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r w:rsidRPr="00E67356">
        <w:rPr>
          <w:lang w:eastAsia="zh-CN"/>
        </w:rPr>
        <w:t>MCG LTM with SCG release and MCG LTM without SCG change are supported</w:t>
      </w:r>
      <w:commentRangeEnd w:id="13"/>
      <w:r w:rsidR="00C453FB">
        <w:rPr>
          <w:rStyle w:val="ae"/>
        </w:rPr>
        <w:commentReference w:id="13"/>
      </w:r>
      <w:commentRangeEnd w:id="14"/>
      <w:r w:rsidR="00060129">
        <w:rPr>
          <w:rStyle w:val="ae"/>
        </w:rPr>
        <w:commentReference w:id="14"/>
      </w:r>
      <w:commentRangeEnd w:id="15"/>
      <w:r w:rsidR="00482347">
        <w:rPr>
          <w:rStyle w:val="ae"/>
        </w:rPr>
        <w:commentReference w:id="15"/>
      </w:r>
      <w:r w:rsidRPr="00E67356">
        <w:rPr>
          <w:lang w:eastAsia="zh-CN"/>
        </w:rPr>
        <w:t xml:space="preserve">. </w:t>
      </w:r>
      <w:commentRangeStart w:id="16"/>
      <w:r w:rsidRPr="00E67356">
        <w:rPr>
          <w:lang w:eastAsia="zh-CN"/>
        </w:rPr>
        <w:t>LTM for simultaneous PCell and PSCell change is not supported.</w:t>
      </w:r>
      <w:ins w:id="17" w:author="RAN2#127" w:date="2024-09-30T11:50:00Z">
        <w:r w:rsidR="003D53A7" w:rsidRPr="003D53A7">
          <w:t xml:space="preserve"> </w:t>
        </w:r>
      </w:ins>
      <w:commentRangeEnd w:id="16"/>
      <w:r w:rsidR="00482347">
        <w:rPr>
          <w:rStyle w:val="ae"/>
        </w:rPr>
        <w:commentReference w:id="16"/>
      </w:r>
      <w:commentRangeStart w:id="18"/>
      <w:ins w:id="19" w:author="RAN2#127" w:date="2024-09-30T11:50:00Z">
        <w:r w:rsidR="002B5F4D">
          <w:rPr>
            <w:lang w:eastAsia="zh-CN"/>
          </w:rPr>
          <w:t xml:space="preserve">Only </w:t>
        </w:r>
        <w:commentRangeStart w:id="20"/>
        <w:commentRangeStart w:id="21"/>
        <w:r w:rsidR="002B5F4D">
          <w:rPr>
            <w:lang w:eastAsia="zh-CN"/>
          </w:rPr>
          <w:t xml:space="preserve">SN-initiated </w:t>
        </w:r>
      </w:ins>
      <w:ins w:id="22" w:author="RAN2#127" w:date="2024-09-30T11:56:00Z">
        <w:r w:rsidR="002B5F4D">
          <w:rPr>
            <w:lang w:eastAsia="zh-CN"/>
          </w:rPr>
          <w:t>SCG</w:t>
        </w:r>
      </w:ins>
      <w:ins w:id="23" w:author="RAN2#127" w:date="2024-09-30T11:50:00Z">
        <w:r w:rsidR="003D53A7" w:rsidRPr="003D53A7">
          <w:rPr>
            <w:lang w:eastAsia="zh-CN"/>
          </w:rPr>
          <w:t xml:space="preserve"> </w:t>
        </w:r>
      </w:ins>
      <w:ins w:id="24" w:author="RAN2#127" w:date="2024-09-30T11:51:00Z">
        <w:r w:rsidR="003D53A7">
          <w:rPr>
            <w:lang w:eastAsia="zh-CN"/>
          </w:rPr>
          <w:t xml:space="preserve">LTM </w:t>
        </w:r>
      </w:ins>
      <w:commentRangeEnd w:id="20"/>
      <w:r w:rsidR="00A66B00">
        <w:rPr>
          <w:rStyle w:val="ae"/>
        </w:rPr>
        <w:commentReference w:id="20"/>
      </w:r>
      <w:commentRangeEnd w:id="21"/>
      <w:r w:rsidR="00E9176A">
        <w:rPr>
          <w:rStyle w:val="ae"/>
        </w:rPr>
        <w:commentReference w:id="21"/>
      </w:r>
      <w:ins w:id="25" w:author="RAN2#127" w:date="2024-09-30T11:50:00Z">
        <w:r w:rsidR="003D53A7" w:rsidRPr="003D53A7">
          <w:rPr>
            <w:lang w:eastAsia="zh-CN"/>
          </w:rPr>
          <w:t>is supported</w:t>
        </w:r>
      </w:ins>
      <w:commentRangeEnd w:id="18"/>
      <w:r w:rsidR="00597D93">
        <w:rPr>
          <w:rStyle w:val="ae"/>
        </w:rPr>
        <w:commentReference w:id="18"/>
      </w:r>
      <w:ins w:id="26" w:author="RAN2#127" w:date="2024-09-30T11:51:00Z">
        <w:r w:rsidR="003D53A7">
          <w:rPr>
            <w:lang w:eastAsia="zh-CN"/>
          </w:rPr>
          <w:t>.</w:t>
        </w:r>
      </w:ins>
      <w:commentRangeStart w:id="27"/>
      <w:commentRangeStart w:id="28"/>
      <w:ins w:id="29" w:author="RAN2#127bis" w:date="2024-11-07T19:13:00Z">
        <w:r w:rsidR="00F720B9">
          <w:rPr>
            <w:lang w:eastAsia="zh-CN"/>
          </w:rPr>
          <w:t xml:space="preserve"> </w:t>
        </w:r>
      </w:ins>
      <w:commentRangeStart w:id="30"/>
      <w:commentRangeStart w:id="31"/>
      <w:ins w:id="32" w:author="RAN2#127bis" w:date="2024-11-07T19:15:00Z">
        <w:r w:rsidR="00F720B9">
          <w:rPr>
            <w:lang w:eastAsia="zh-CN"/>
          </w:rPr>
          <w:t>Configuration</w:t>
        </w:r>
      </w:ins>
      <w:commentRangeEnd w:id="30"/>
      <w:r w:rsidR="00CC0C8E">
        <w:rPr>
          <w:rStyle w:val="ae"/>
        </w:rPr>
        <w:commentReference w:id="30"/>
      </w:r>
      <w:commentRangeEnd w:id="31"/>
      <w:r w:rsidR="00E9176A">
        <w:rPr>
          <w:rStyle w:val="ae"/>
        </w:rPr>
        <w:commentReference w:id="31"/>
      </w:r>
      <w:ins w:id="33" w:author="RAN2#127bis" w:date="2024-11-07T19:15:00Z">
        <w:r w:rsidR="00F720B9">
          <w:rPr>
            <w:lang w:eastAsia="zh-CN"/>
          </w:rPr>
          <w:t xml:space="preserve"> of</w:t>
        </w:r>
      </w:ins>
      <w:commentRangeEnd w:id="27"/>
      <w:r w:rsidR="00597D93">
        <w:rPr>
          <w:rStyle w:val="ae"/>
        </w:rPr>
        <w:commentReference w:id="27"/>
      </w:r>
      <w:commentRangeEnd w:id="28"/>
      <w:r w:rsidR="00CC0C8E">
        <w:rPr>
          <w:rStyle w:val="ae"/>
        </w:rPr>
        <w:commentReference w:id="28"/>
      </w:r>
      <w:ins w:id="34" w:author="RAN2#127bis" w:date="2024-11-07T19:15:00Z">
        <w:r w:rsidR="00F720B9">
          <w:rPr>
            <w:lang w:eastAsia="zh-CN"/>
          </w:rPr>
          <w:t xml:space="preserve"> inter-MN </w:t>
        </w:r>
      </w:ins>
      <w:ins w:id="35" w:author="RAN2#127bis" w:date="2024-11-07T19:16:00Z">
        <w:r w:rsidR="00F720B9">
          <w:rPr>
            <w:lang w:eastAsia="zh-CN"/>
          </w:rPr>
          <w:t xml:space="preserve">MCG </w:t>
        </w:r>
      </w:ins>
      <w:ins w:id="36" w:author="RAN2#127bis" w:date="2024-11-07T19:15:00Z">
        <w:r w:rsidR="00F720B9">
          <w:rPr>
            <w:lang w:eastAsia="zh-CN"/>
          </w:rPr>
          <w:t xml:space="preserve">LTM and intra-SN </w:t>
        </w:r>
      </w:ins>
      <w:ins w:id="37" w:author="RAN2#127bis" w:date="2024-11-07T19:16:00Z">
        <w:r w:rsidR="00F720B9">
          <w:rPr>
            <w:lang w:eastAsia="zh-CN"/>
          </w:rPr>
          <w:t xml:space="preserve">SCG </w:t>
        </w:r>
      </w:ins>
      <w:ins w:id="38" w:author="RAN2#127bis" w:date="2024-11-07T19:15:00Z">
        <w:r w:rsidR="00F720B9">
          <w:rPr>
            <w:lang w:eastAsia="zh-CN"/>
          </w:rPr>
          <w:t>LTM</w:t>
        </w:r>
      </w:ins>
      <w:ins w:id="39" w:author="RAN2#127bis" w:date="2024-11-07T19:16:00Z">
        <w:r w:rsidR="00F720B9">
          <w:rPr>
            <w:lang w:eastAsia="zh-CN"/>
          </w:rPr>
          <w:t xml:space="preserve">, </w:t>
        </w:r>
      </w:ins>
      <w:ins w:id="40" w:author="RAN2#127bis" w:date="2024-11-08T10:54:00Z">
        <w:r w:rsidR="00721FFC">
          <w:rPr>
            <w:lang w:eastAsia="zh-CN"/>
          </w:rPr>
          <w:t xml:space="preserve">and </w:t>
        </w:r>
      </w:ins>
      <w:commentRangeStart w:id="41"/>
      <w:ins w:id="42" w:author="RAN2#127bis" w:date="2024-11-08T10:53:00Z">
        <w:r w:rsidR="00622B41">
          <w:rPr>
            <w:lang w:eastAsia="zh-CN"/>
          </w:rPr>
          <w:t>configuration of</w:t>
        </w:r>
      </w:ins>
      <w:commentRangeEnd w:id="41"/>
      <w:r w:rsidR="00597D93">
        <w:rPr>
          <w:rStyle w:val="ae"/>
        </w:rPr>
        <w:commentReference w:id="41"/>
      </w:r>
      <w:ins w:id="43" w:author="RAN2#127bis" w:date="2024-11-08T10:53:00Z">
        <w:r w:rsidR="00622B41">
          <w:rPr>
            <w:lang w:eastAsia="zh-CN"/>
          </w:rPr>
          <w:t xml:space="preserve"> </w:t>
        </w:r>
      </w:ins>
      <w:ins w:id="44" w:author="RAN2#127bis" w:date="2024-11-07T19:16:00Z">
        <w:r w:rsidR="00F720B9">
          <w:rPr>
            <w:lang w:eastAsia="zh-CN"/>
          </w:rPr>
          <w:t>i</w:t>
        </w:r>
      </w:ins>
      <w:ins w:id="45" w:author="RAN2#127bis" w:date="2024-11-07T19:15:00Z">
        <w:r w:rsidR="00F720B9">
          <w:rPr>
            <w:lang w:eastAsia="zh-CN"/>
          </w:rPr>
          <w:t xml:space="preserve">nter-SN </w:t>
        </w:r>
      </w:ins>
      <w:ins w:id="46" w:author="RAN2#127bis" w:date="2024-11-07T19:16:00Z">
        <w:r w:rsidR="00F720B9">
          <w:rPr>
            <w:lang w:eastAsia="zh-CN"/>
          </w:rPr>
          <w:t xml:space="preserve">SCG </w:t>
        </w:r>
      </w:ins>
      <w:ins w:id="47" w:author="RAN2#127bis" w:date="2024-11-07T19:15:00Z">
        <w:r w:rsidR="00F720B9">
          <w:rPr>
            <w:lang w:eastAsia="zh-CN"/>
          </w:rPr>
          <w:t>LTM and intra-MN</w:t>
        </w:r>
      </w:ins>
      <w:ins w:id="48" w:author="RAN2#127bis" w:date="2024-11-07T19:16:00Z">
        <w:r w:rsidR="00F720B9">
          <w:rPr>
            <w:lang w:eastAsia="zh-CN"/>
          </w:rPr>
          <w:t xml:space="preserve"> MCG</w:t>
        </w:r>
      </w:ins>
      <w:ins w:id="49" w:author="RAN2#127bis" w:date="2024-11-07T19:17:00Z">
        <w:r w:rsidR="00F720B9">
          <w:rPr>
            <w:lang w:eastAsia="zh-CN"/>
          </w:rPr>
          <w:t xml:space="preserve"> </w:t>
        </w:r>
        <w:commentRangeStart w:id="50"/>
        <w:commentRangeStart w:id="51"/>
        <w:r w:rsidR="00F720B9">
          <w:rPr>
            <w:lang w:eastAsia="zh-CN"/>
          </w:rPr>
          <w:t xml:space="preserve">are </w:t>
        </w:r>
      </w:ins>
      <w:commentRangeEnd w:id="50"/>
      <w:r w:rsidR="00C453FB">
        <w:rPr>
          <w:rStyle w:val="ae"/>
        </w:rPr>
        <w:commentReference w:id="50"/>
      </w:r>
      <w:commentRangeEnd w:id="51"/>
      <w:r w:rsidR="00597D93">
        <w:rPr>
          <w:rStyle w:val="ae"/>
        </w:rPr>
        <w:commentReference w:id="51"/>
      </w:r>
      <w:ins w:id="52" w:author="RAN2#127bis" w:date="2024-11-07T19:17:00Z">
        <w:r w:rsidR="00F720B9">
          <w:rPr>
            <w:lang w:eastAsia="zh-CN"/>
          </w:rPr>
          <w:t>supported.</w:t>
        </w:r>
      </w:ins>
      <w:ins w:id="53" w:author="RAN2#127bis" w:date="2024-11-07T19:18:00Z">
        <w:r w:rsidR="00F720B9">
          <w:t xml:space="preserve"> I</w:t>
        </w:r>
        <w:r w:rsidR="00F720B9" w:rsidRPr="00F720B9">
          <w:rPr>
            <w:lang w:eastAsia="zh-CN"/>
          </w:rPr>
          <w:t>t is up to network implementation to ensure</w:t>
        </w:r>
      </w:ins>
      <w:ins w:id="54" w:author="RAN2#127bis" w:date="2024-11-07T19:15:00Z">
        <w:r w:rsidR="00F720B9" w:rsidRPr="00F720B9">
          <w:rPr>
            <w:lang w:eastAsia="zh-CN"/>
          </w:rPr>
          <w:t xml:space="preserve"> </w:t>
        </w:r>
      </w:ins>
      <w:ins w:id="55" w:author="RAN2#127bis" w:date="2024-11-08T10:54:00Z">
        <w:r w:rsidR="00A636BC">
          <w:rPr>
            <w:lang w:eastAsia="zh-CN"/>
          </w:rPr>
          <w:t>s</w:t>
        </w:r>
      </w:ins>
      <w:ins w:id="56" w:author="RAN2#127bis" w:date="2024-11-07T19:13:00Z">
        <w:r w:rsidR="00F720B9">
          <w:rPr>
            <w:lang w:eastAsia="zh-CN"/>
          </w:rPr>
          <w:t xml:space="preserve">imultaneous execution for </w:t>
        </w:r>
        <w:commentRangeStart w:id="57"/>
        <w:r w:rsidR="00F720B9">
          <w:rPr>
            <w:lang w:eastAsia="zh-CN"/>
          </w:rPr>
          <w:t>both MCG and SCG LTM</w:t>
        </w:r>
      </w:ins>
      <w:commentRangeEnd w:id="57"/>
      <w:r w:rsidR="006744E8">
        <w:rPr>
          <w:rStyle w:val="ae"/>
        </w:rPr>
        <w:commentReference w:id="57"/>
      </w:r>
      <w:ins w:id="58" w:author="RAN2#127bis" w:date="2024-11-07T19:17:00Z">
        <w:r w:rsidR="00F720B9">
          <w:rPr>
            <w:lang w:eastAsia="zh-CN"/>
          </w:rPr>
          <w:t xml:space="preserve"> will not happen</w:t>
        </w:r>
      </w:ins>
      <w:ins w:id="59"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60" w:name="_Toc29248366"/>
      <w:bookmarkStart w:id="61" w:name="_Toc37200953"/>
      <w:bookmarkStart w:id="62" w:name="_Toc46492819"/>
      <w:bookmarkStart w:id="63" w:name="_Toc52568345"/>
      <w:bookmarkStart w:id="64" w:name="_Toc178328872"/>
      <w:bookmarkStart w:id="65" w:name="_Toc29248369"/>
      <w:bookmarkStart w:id="66" w:name="_Toc37200956"/>
      <w:bookmarkStart w:id="67" w:name="_Toc46492822"/>
      <w:bookmarkStart w:id="68" w:name="_Toc52568348"/>
      <w:bookmarkStart w:id="69" w:name="_Toc178328875"/>
      <w:r w:rsidRPr="00E67356">
        <w:rPr>
          <w:lang w:eastAsia="zh-CN"/>
        </w:rPr>
        <w:t>10.5</w:t>
      </w:r>
      <w:r w:rsidRPr="00E67356">
        <w:rPr>
          <w:lang w:eastAsia="zh-CN"/>
        </w:rPr>
        <w:tab/>
        <w:t>Secondary Node Change (MN/SN initiated)</w:t>
      </w:r>
      <w:bookmarkEnd w:id="60"/>
      <w:bookmarkEnd w:id="61"/>
      <w:bookmarkEnd w:id="62"/>
      <w:bookmarkEnd w:id="63"/>
      <w:bookmarkEnd w:id="64"/>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70" w:name="_Toc29248368"/>
      <w:bookmarkStart w:id="71" w:name="_Toc37200955"/>
      <w:bookmarkStart w:id="72" w:name="_Toc46492821"/>
      <w:bookmarkStart w:id="73" w:name="_Toc52568347"/>
      <w:bookmarkStart w:id="74" w:name="_Toc178328874"/>
      <w:r w:rsidRPr="00E67356">
        <w:rPr>
          <w:lang w:eastAsia="zh-CN"/>
        </w:rPr>
        <w:t>10.5.2</w:t>
      </w:r>
      <w:r w:rsidRPr="00E67356">
        <w:rPr>
          <w:lang w:eastAsia="zh-CN"/>
        </w:rPr>
        <w:tab/>
        <w:t>MR-DC with 5GC</w:t>
      </w:r>
      <w:bookmarkEnd w:id="70"/>
      <w:bookmarkEnd w:id="71"/>
      <w:bookmarkEnd w:id="72"/>
      <w:bookmarkEnd w:id="73"/>
      <w:bookmarkEnd w:id="74"/>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5pt;height:311.1pt;mso-width-percent:0;mso-height-percent:0;mso-width-percent:0;mso-height-percent:0" o:ole="">
            <v:imagedata r:id="rId15" o:title=""/>
            <o:lock v:ext="edit" aspectratio="f"/>
          </v:shape>
          <o:OLEObject Type="Embed" ProgID="Visio.Drawing.11" ShapeID="_x0000_i1025" DrawAspect="Content" ObjectID="_1794323352" r:id="rId16"/>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0.7pt;height:330.8pt;mso-width-percent:0;mso-height-percent:0;mso-width-percent:0;mso-height-percent:0" o:ole="">
            <v:imagedata r:id="rId17" o:title=""/>
            <o:lock v:ext="edit" aspectratio="f"/>
          </v:shape>
          <o:OLEObject Type="Embed" ProgID="Visio.Drawing.11" ShapeID="_x0000_i1026" DrawAspect="Content" ObjectID="_1794323353" r:id="rId18"/>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1.6pt;height:356.6pt;mso-width-percent:0;mso-height-percent:0;mso-width-percent:0;mso-height-percent:0" o:ole="">
            <v:imagedata r:id="rId19" o:title=""/>
            <o:lock v:ext="edit" aspectratio="f"/>
          </v:shape>
          <o:OLEObject Type="Embed" ProgID="Visio.Drawing.15" ShapeID="_x0000_i1027" DrawAspect="Content" ObjectID="_1794323354" r:id="rId20"/>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75" w:name="_Hlk101282558"/>
      <w:r w:rsidRPr="003D3EF7">
        <w:t>indicating that the request is for CPAC</w:t>
      </w:r>
      <w:bookmarkEnd w:id="75"/>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宋体" w:hAnsi="Arial"/>
          <w:b/>
          <w:lang w:eastAsia="en-US"/>
        </w:rPr>
      </w:pPr>
      <w:r w:rsidRPr="003D3EF7">
        <w:rPr>
          <w:rFonts w:ascii="Calibri" w:hAnsi="Calibri" w:cs="Calibri"/>
          <w:b/>
          <w:noProof/>
        </w:rPr>
        <w:object w:dxaOrig="9635" w:dyaOrig="9379" w14:anchorId="02942478">
          <v:shape id="_x0000_i1028" type="#_x0000_t75" alt="" style="width:481.6pt;height:468pt;mso-width-percent:0;mso-height-percent:0;mso-width-percent:0;mso-height-percent:0" o:ole="">
            <v:imagedata r:id="rId21" o:title=""/>
            <o:lock v:ext="edit" aspectratio="f"/>
          </v:shape>
          <o:OLEObject Type="Embed" ProgID="Visio.Drawing.15" ShapeID="_x0000_i1028" DrawAspect="Content" ObjectID="_1794323355" r:id="rId22"/>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provides data forwarding addresses to the MN. The candidate SN includes the indication of full or delta RRC </w:t>
      </w:r>
      <w:r w:rsidRPr="003D3EF7">
        <w:rPr>
          <w:lang w:eastAsia="zh-CN"/>
        </w:rPr>
        <w:lastRenderedPageBreak/>
        <w:t>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76"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76"/>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lastRenderedPageBreak/>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77"/>
      <w:ins w:id="78" w:author="RAN2#127" w:date="2024-09-30T14:34:00Z">
        <w:r w:rsidRPr="003D3EF7">
          <w:rPr>
            <w:b/>
            <w:lang w:eastAsia="zh-CN"/>
          </w:rPr>
          <w:t>SN</w:t>
        </w:r>
        <w:r w:rsidRPr="003D3EF7">
          <w:rPr>
            <w:b/>
          </w:rPr>
          <w:t xml:space="preserve"> initiated</w:t>
        </w:r>
      </w:ins>
      <w:commentRangeEnd w:id="77"/>
      <w:r w:rsidR="007419B9">
        <w:rPr>
          <w:rStyle w:val="ae"/>
        </w:rPr>
        <w:commentReference w:id="77"/>
      </w:r>
      <w:ins w:id="79" w:author="RAN2#127" w:date="2024-09-30T14:34:00Z">
        <w:r w:rsidRPr="003D3EF7">
          <w:rPr>
            <w:b/>
          </w:rPr>
          <w:t xml:space="preserve"> </w:t>
        </w:r>
      </w:ins>
      <w:ins w:id="80" w:author="RAN2#127" w:date="2024-09-30T14:35:00Z">
        <w:r w:rsidR="00A63ED5">
          <w:rPr>
            <w:rFonts w:eastAsia="宋体"/>
            <w:b/>
            <w:lang w:eastAsia="zh-CN"/>
          </w:rPr>
          <w:t>inter-</w:t>
        </w:r>
      </w:ins>
      <w:ins w:id="81" w:author="RAN2#127" w:date="2024-09-30T14:34:00Z">
        <w:r w:rsidRPr="003D3EF7">
          <w:rPr>
            <w:b/>
          </w:rPr>
          <w:t>S</w:t>
        </w:r>
        <w:r w:rsidRPr="003D3EF7">
          <w:rPr>
            <w:b/>
            <w:lang w:eastAsia="zh-CN"/>
          </w:rPr>
          <w:t>N</w:t>
        </w:r>
        <w:r w:rsidRPr="003D3EF7">
          <w:rPr>
            <w:b/>
          </w:rPr>
          <w:t xml:space="preserve"> </w:t>
        </w:r>
      </w:ins>
      <w:ins w:id="82" w:author="RAN2#127" w:date="2024-09-30T14:35:00Z">
        <w:r w:rsidR="00A63ED5">
          <w:rPr>
            <w:b/>
            <w:lang w:eastAsia="zh-CN"/>
          </w:rPr>
          <w:t>SCG LTM</w:t>
        </w:r>
      </w:ins>
      <w:ins w:id="83" w:author="RAN2#127bis" w:date="2024-11-07T19:27:00Z">
        <w:r w:rsidR="00001491">
          <w:rPr>
            <w:b/>
            <w:lang w:eastAsia="zh-CN"/>
          </w:rPr>
          <w:t xml:space="preserve"> </w:t>
        </w:r>
        <w:commentRangeStart w:id="84"/>
        <w:r w:rsidR="00001491">
          <w:rPr>
            <w:b/>
            <w:lang w:eastAsia="zh-CN"/>
          </w:rPr>
          <w:t>without MN changed</w:t>
        </w:r>
      </w:ins>
      <w:commentRangeEnd w:id="84"/>
      <w:r w:rsidR="007419B9">
        <w:rPr>
          <w:rStyle w:val="ae"/>
        </w:rPr>
        <w:commentReference w:id="84"/>
      </w:r>
    </w:p>
    <w:p w14:paraId="33BE8D12" w14:textId="1F93E812" w:rsidR="000B5A9F" w:rsidRDefault="000B5A9F" w:rsidP="000B5A9F">
      <w:pPr>
        <w:rPr>
          <w:ins w:id="85" w:author="RAN2#127bis" w:date="2024-11-07T16:18:00Z"/>
          <w:rFonts w:eastAsia="宋体"/>
          <w:lang w:eastAsia="zh-CN"/>
        </w:rPr>
      </w:pPr>
      <w:ins w:id="86" w:author="RAN2#127bis" w:date="2024-11-07T15:47:00Z">
        <w:r w:rsidRPr="003D3EF7">
          <w:t>The SN initiated</w:t>
        </w:r>
      </w:ins>
      <w:ins w:id="87" w:author="RAN2#127bis" w:date="2024-11-07T15:51:00Z">
        <w:r w:rsidR="008E1DD5">
          <w:t xml:space="preserve"> inter-SN SCG LTM </w:t>
        </w:r>
      </w:ins>
      <w:ins w:id="88" w:author="RAN2#127bis" w:date="2024-11-07T15:47:00Z">
        <w:r w:rsidRPr="003D3EF7">
          <w:t xml:space="preserve">procedure is used </w:t>
        </w:r>
      </w:ins>
      <w:ins w:id="89" w:author="RAN2#127bis" w:date="2024-11-07T16:33:00Z">
        <w:r w:rsidR="00FA1E57">
          <w:rPr>
            <w:rFonts w:eastAsia="宋体"/>
            <w:lang w:eastAsia="zh-CN"/>
          </w:rPr>
          <w:t xml:space="preserve">to configure </w:t>
        </w:r>
      </w:ins>
      <w:ins w:id="90" w:author="RAN2#127bis" w:date="2024-11-07T15:47:00Z">
        <w:r w:rsidR="008E1DD5">
          <w:rPr>
            <w:rFonts w:eastAsia="宋体"/>
            <w:lang w:eastAsia="zh-CN"/>
          </w:rPr>
          <w:t xml:space="preserve">inter-SN </w:t>
        </w:r>
      </w:ins>
      <w:ins w:id="91" w:author="RAN2#127bis" w:date="2024-11-07T15:51:00Z">
        <w:r w:rsidR="008E1DD5">
          <w:rPr>
            <w:rFonts w:eastAsia="宋体"/>
            <w:lang w:eastAsia="zh-CN"/>
          </w:rPr>
          <w:t>SCG LTM</w:t>
        </w:r>
      </w:ins>
      <w:ins w:id="92" w:author="RAN2#127bis" w:date="2024-11-07T19:29:00Z">
        <w:r w:rsidR="000A0E1E">
          <w:rPr>
            <w:rFonts w:eastAsia="宋体"/>
            <w:lang w:eastAsia="zh-CN"/>
          </w:rPr>
          <w:t xml:space="preserve"> without MN changed</w:t>
        </w:r>
      </w:ins>
      <w:ins w:id="93" w:author="RAN2#127bis" w:date="2024-11-07T16:33:00Z">
        <w:r w:rsidR="00FA1E57">
          <w:rPr>
            <w:rFonts w:eastAsia="宋体"/>
            <w:lang w:eastAsia="zh-CN"/>
          </w:rPr>
          <w:t>.</w:t>
        </w:r>
      </w:ins>
    </w:p>
    <w:commentRangeStart w:id="94"/>
    <w:p w14:paraId="57D8E7B9" w14:textId="4E7CBEF6" w:rsidR="001D3374" w:rsidRDefault="00CD23D9" w:rsidP="000B5A9F">
      <w:pPr>
        <w:rPr>
          <w:ins w:id="95" w:author="RAN2#127bis" w:date="2024-11-07T16:19:00Z"/>
        </w:rPr>
      </w:pPr>
      <w:ins w:id="96" w:author="RAN2#127bis" w:date="2024-11-07T19:12:00Z">
        <w:r>
          <w:rPr>
            <w:noProof/>
          </w:rPr>
          <w:object w:dxaOrig="16321" w:dyaOrig="13030" w14:anchorId="1A18C325">
            <v:shape id="_x0000_i1029" type="#_x0000_t75" alt="" style="width:481.6pt;height:383.1pt;mso-width-percent:0;mso-height-percent:0;mso-width-percent:0;mso-height-percent:0" o:ole="">
              <v:imagedata r:id="rId23" o:title=""/>
            </v:shape>
            <o:OLEObject Type="Embed" ProgID="Visio.Drawing.15" ShapeID="_x0000_i1029" DrawAspect="Content" ObjectID="_1794323356" r:id="rId24"/>
          </w:object>
        </w:r>
      </w:ins>
      <w:commentRangeEnd w:id="94"/>
      <w:r w:rsidR="00CC0C8E">
        <w:rPr>
          <w:rStyle w:val="ae"/>
        </w:rPr>
        <w:commentReference w:id="94"/>
      </w:r>
    </w:p>
    <w:p w14:paraId="6FC1F0BD" w14:textId="7E5B1AE6" w:rsidR="001D3374" w:rsidRPr="00E42EB9" w:rsidRDefault="001D3374" w:rsidP="00E42EB9">
      <w:pPr>
        <w:keepLines/>
        <w:spacing w:after="240"/>
        <w:jc w:val="center"/>
        <w:rPr>
          <w:ins w:id="97" w:author="RAN2#127bis" w:date="2024-11-07T16:19:00Z"/>
          <w:rFonts w:ascii="Arial" w:eastAsia="宋体" w:hAnsi="Arial"/>
          <w:b/>
          <w:lang w:eastAsia="zh-CN"/>
        </w:rPr>
      </w:pPr>
      <w:ins w:id="98"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99"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00" w:author="RAN2#127bis" w:date="2024-11-07T16:20:00Z">
        <w:r w:rsidRPr="001D3374">
          <w:rPr>
            <w:rFonts w:ascii="Arial" w:hAnsi="Arial"/>
            <w:b/>
            <w:lang w:eastAsia="zh-CN"/>
          </w:rPr>
          <w:t>inter-SN SCG LTM</w:t>
        </w:r>
      </w:ins>
      <w:ins w:id="101"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102" w:author="RAN2#127bis" w:date="2024-11-07T16:19:00Z"/>
        </w:rPr>
      </w:pPr>
      <w:ins w:id="103" w:author="RAN2#127bis" w:date="2024-11-07T16:19:00Z">
        <w:r w:rsidRPr="003D3EF7">
          <w:t xml:space="preserve">Figure </w:t>
        </w:r>
        <w:r w:rsidRPr="003D3EF7">
          <w:rPr>
            <w:lang w:eastAsia="zh-CN"/>
          </w:rPr>
          <w:t>10.5.2-</w:t>
        </w:r>
      </w:ins>
      <w:ins w:id="104" w:author="RAN2#127bis" w:date="2024-11-07T16:22:00Z">
        <w:r w:rsidR="00E42EB9">
          <w:rPr>
            <w:rFonts w:eastAsia="宋体"/>
            <w:lang w:eastAsia="zh-CN"/>
          </w:rPr>
          <w:t>5</w:t>
        </w:r>
      </w:ins>
      <w:ins w:id="105" w:author="RAN2#127bis" w:date="2024-11-07T16:19:00Z">
        <w:r w:rsidRPr="003D3EF7">
          <w:t xml:space="preserve"> shows an example signalling flow for the </w:t>
        </w:r>
      </w:ins>
      <w:ins w:id="106" w:author="RAN2#127bis" w:date="2024-11-07T16:22:00Z">
        <w:r w:rsidR="00E42EB9">
          <w:t>inter-</w:t>
        </w:r>
      </w:ins>
      <w:ins w:id="107" w:author="RAN2#127bis" w:date="2024-11-07T16:19:00Z">
        <w:r w:rsidRPr="003D3EF7">
          <w:rPr>
            <w:lang w:eastAsia="zh-CN"/>
          </w:rPr>
          <w:t xml:space="preserve">SN </w:t>
        </w:r>
      </w:ins>
      <w:ins w:id="108" w:author="RAN2#127bis" w:date="2024-11-07T16:22:00Z">
        <w:r w:rsidR="00E42EB9">
          <w:rPr>
            <w:lang w:eastAsia="zh-CN"/>
          </w:rPr>
          <w:t>SCG LTM</w:t>
        </w:r>
      </w:ins>
      <w:ins w:id="109" w:author="RAN2#127bis" w:date="2024-11-07T16:19:00Z">
        <w:r w:rsidRPr="003D3EF7">
          <w:t xml:space="preserve"> initiated by the S</w:t>
        </w:r>
        <w:r w:rsidRPr="003D3EF7">
          <w:rPr>
            <w:lang w:eastAsia="zh-CN"/>
          </w:rPr>
          <w:t>N</w:t>
        </w:r>
      </w:ins>
      <w:ins w:id="110" w:author="RAN2#127bis" w:date="2024-11-07T19:28:00Z">
        <w:r w:rsidR="00595A24">
          <w:rPr>
            <w:lang w:eastAsia="zh-CN"/>
          </w:rPr>
          <w:t xml:space="preserve"> without MN changed</w:t>
        </w:r>
      </w:ins>
      <w:ins w:id="111" w:author="RAN2#127bis" w:date="2024-11-07T16:19:00Z">
        <w:r w:rsidRPr="003D3EF7">
          <w:t>:</w:t>
        </w:r>
      </w:ins>
    </w:p>
    <w:p w14:paraId="491DF885" w14:textId="48E6DD97" w:rsidR="00EA10CD" w:rsidRDefault="00581CA2" w:rsidP="005B499A">
      <w:pPr>
        <w:ind w:left="568" w:hanging="284"/>
        <w:rPr>
          <w:ins w:id="112" w:author="RAN2#128" w:date="2024-11-26T18:16:00Z"/>
          <w:rFonts w:eastAsia="宋体"/>
          <w:lang w:eastAsia="zh-CN"/>
        </w:rPr>
      </w:pPr>
      <w:ins w:id="113" w:author="RAN2#127bis" w:date="2024-11-07T16:26:00Z">
        <w:r w:rsidRPr="00581CA2">
          <w:t>1.</w:t>
        </w:r>
        <w:r w:rsidRPr="00581CA2">
          <w:tab/>
          <w:t xml:space="preserve">The </w:t>
        </w:r>
      </w:ins>
      <w:ins w:id="114" w:author="RAN2#127bis" w:date="2024-11-07T16:39:00Z">
        <w:r w:rsidR="00010838">
          <w:t xml:space="preserve">source </w:t>
        </w:r>
      </w:ins>
      <w:ins w:id="115" w:author="RAN2#127bis" w:date="2024-11-07T16:26:00Z">
        <w:r w:rsidRPr="00581CA2">
          <w:t xml:space="preserve">SN initiates the </w:t>
        </w:r>
      </w:ins>
      <w:ins w:id="116" w:author="RAN2#127bis" w:date="2024-11-07T16:39:00Z">
        <w:r w:rsidR="00010838">
          <w:t xml:space="preserve">inter-SN SCG LTM </w:t>
        </w:r>
      </w:ins>
      <w:ins w:id="117" w:author="RAN2#127bis" w:date="2024-11-07T16:26:00Z">
        <w:r w:rsidRPr="00581CA2">
          <w:t xml:space="preserve">procedure by sending the </w:t>
        </w:r>
        <w:commentRangeStart w:id="118"/>
        <w:r w:rsidRPr="00581CA2">
          <w:rPr>
            <w:i/>
          </w:rPr>
          <w:t xml:space="preserve">SN </w:t>
        </w:r>
      </w:ins>
      <w:ins w:id="119" w:author="RAN2#127bis" w:date="2024-11-07T16:39:00Z">
        <w:r w:rsidR="00010838" w:rsidRPr="002C1E4B">
          <w:rPr>
            <w:i/>
            <w:lang w:eastAsia="zh-CN"/>
          </w:rPr>
          <w:t>Change Required</w:t>
        </w:r>
        <w:r w:rsidR="00010838" w:rsidRPr="00581CA2">
          <w:t xml:space="preserve"> </w:t>
        </w:r>
      </w:ins>
      <w:commentRangeEnd w:id="118"/>
      <w:r w:rsidR="00CC0C8E">
        <w:rPr>
          <w:rStyle w:val="ae"/>
        </w:rPr>
        <w:commentReference w:id="118"/>
      </w:r>
      <w:ins w:id="120" w:author="RAN2#127bis" w:date="2024-11-07T16:26:00Z">
        <w:r w:rsidRPr="00581CA2">
          <w:t>to the MN</w:t>
        </w:r>
      </w:ins>
      <w:ins w:id="121" w:author="RAN2#127bis" w:date="2024-11-07T16:44:00Z">
        <w:r w:rsidR="00EA10CD">
          <w:t xml:space="preserve"> </w:t>
        </w:r>
      </w:ins>
      <w:ins w:id="122" w:author="RAN2#127bis" w:date="2024-11-07T17:04:00Z">
        <w:r w:rsidR="00C0451B">
          <w:t>providing</w:t>
        </w:r>
      </w:ins>
      <w:commentRangeStart w:id="123"/>
      <w:ins w:id="124" w:author="RAN2#127bis" w:date="2024-11-07T16:44:00Z">
        <w:r w:rsidR="00EA10CD">
          <w:t xml:space="preserve"> a list of candidate </w:t>
        </w:r>
      </w:ins>
      <w:ins w:id="125" w:author="RAN2#127bis" w:date="2024-11-07T18:05:00Z">
        <w:r w:rsidR="00DC654A">
          <w:t>PSCell</w:t>
        </w:r>
      </w:ins>
      <w:ins w:id="126" w:author="RAN2#127bis" w:date="2024-11-07T18:06:00Z">
        <w:r w:rsidR="00DC654A">
          <w:t>(s)</w:t>
        </w:r>
      </w:ins>
      <w:ins w:id="127" w:author="RAN2#127bis" w:date="2024-11-07T16:44:00Z">
        <w:r w:rsidR="00EA10CD">
          <w:t xml:space="preserve"> for inter-SN SCG LTM preparation.</w:t>
        </w:r>
      </w:ins>
      <w:ins w:id="128"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lastRenderedPageBreak/>
          <w:t xml:space="preserve">node ID(s) </w:t>
        </w:r>
      </w:ins>
      <w:commentRangeEnd w:id="123"/>
      <w:r w:rsidR="009F791F">
        <w:rPr>
          <w:rStyle w:val="ae"/>
        </w:rPr>
        <w:commentReference w:id="123"/>
      </w:r>
      <w:ins w:id="129" w:author="RAN2#127bis" w:date="2024-11-07T17:49:00Z">
        <w:r w:rsidR="00396B51" w:rsidRPr="00396B51">
          <w:t xml:space="preserve">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commentRangeStart w:id="130"/>
      <w:ins w:id="131" w:author="RAN2#128" w:date="2024-11-26T18:16:00Z">
        <w:r w:rsidR="005B499A">
          <w:rPr>
            <w:rFonts w:eastAsia="宋体"/>
            <w:lang w:eastAsia="zh-CN"/>
          </w:rPr>
          <w:t>S</w:t>
        </w:r>
        <w:r w:rsidR="005B499A" w:rsidRPr="005B499A">
          <w:rPr>
            <w:rFonts w:eastAsia="宋体"/>
            <w:lang w:eastAsia="zh-CN"/>
          </w:rPr>
          <w:t xml:space="preserve">ource SN may send </w:t>
        </w:r>
      </w:ins>
      <w:commentRangeEnd w:id="130"/>
      <w:r w:rsidR="00CC0C8E">
        <w:rPr>
          <w:rStyle w:val="ae"/>
        </w:rPr>
        <w:commentReference w:id="130"/>
      </w:r>
      <w:ins w:id="132" w:author="RAN2#128" w:date="2024-11-26T18:16:00Z">
        <w:r w:rsidR="005B499A" w:rsidRPr="005B499A">
          <w:rPr>
            <w:rFonts w:eastAsia="宋体"/>
            <w:lang w:eastAsia="zh-CN"/>
          </w:rPr>
          <w:t xml:space="preserve">measurement results of candidate </w:t>
        </w:r>
        <w:proofErr w:type="spellStart"/>
        <w:r w:rsidR="005B499A" w:rsidRPr="005B499A">
          <w:rPr>
            <w:rFonts w:eastAsia="宋体"/>
            <w:lang w:eastAsia="zh-CN"/>
          </w:rPr>
          <w:t>PSCells</w:t>
        </w:r>
        <w:proofErr w:type="spellEnd"/>
        <w:r w:rsidR="005B499A" w:rsidRPr="005B499A">
          <w:rPr>
            <w:rFonts w:eastAsia="宋体"/>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33" w:author="RAN2#128" w:date="2024-11-26T18:16:00Z"/>
          <w:rFonts w:eastAsia="宋体"/>
          <w:i/>
          <w:color w:val="FF0000"/>
          <w:lang w:eastAsia="en-US"/>
        </w:rPr>
      </w:pPr>
      <w:ins w:id="134"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ins>
      <w:ins w:id="135"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36" w:author="RAN2#127bis" w:date="2024-11-07T17:46:00Z"/>
        </w:rPr>
      </w:pPr>
      <w:ins w:id="137" w:author="RAN2#127bis" w:date="2024-11-07T16:44:00Z">
        <w:r w:rsidRPr="00581CA2">
          <w:t>2.</w:t>
        </w:r>
        <w:r w:rsidRPr="00581CA2">
          <w:tab/>
        </w:r>
      </w:ins>
      <w:ins w:id="138" w:author="RAN2#127bis" w:date="2024-11-07T16:48:00Z">
        <w:r>
          <w:t>T</w:t>
        </w:r>
      </w:ins>
      <w:ins w:id="139" w:author="RAN2#127bis" w:date="2024-11-07T16:43:00Z">
        <w:r w:rsidR="00E06DDE">
          <w:rPr>
            <w:rFonts w:hint="eastAsia"/>
            <w:lang w:val="en-US"/>
          </w:rPr>
          <w:t>he MN</w:t>
        </w:r>
      </w:ins>
      <w:ins w:id="140" w:author="RAN2#127bis" w:date="2024-11-07T16:56:00Z">
        <w:r w:rsidR="00E06DDE">
          <w:rPr>
            <w:lang w:val="en-US"/>
          </w:rPr>
          <w:t xml:space="preserve"> requests </w:t>
        </w:r>
      </w:ins>
      <w:ins w:id="141" w:author="RAN2#127bis" w:date="2024-11-07T16:43:00Z">
        <w:r w:rsidR="00126570" w:rsidRPr="00126570">
          <w:rPr>
            <w:rFonts w:hint="eastAsia"/>
            <w:lang w:val="en-US"/>
          </w:rPr>
          <w:t xml:space="preserve">each candidate SN to allocate resources for the UE by means of the SN Addition procedure. </w:t>
        </w:r>
      </w:ins>
      <w:commentRangeStart w:id="142"/>
      <w:ins w:id="143"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w:t>
        </w:r>
        <w:proofErr w:type="spellStart"/>
        <w:r w:rsidR="00F446BF" w:rsidRPr="00E67356">
          <w:rPr>
            <w:rFonts w:eastAsia="宋体"/>
            <w:lang w:eastAsia="zh-CN"/>
          </w:rPr>
          <w:t>sk</w:t>
        </w:r>
        <w:proofErr w:type="spellEnd"/>
        <w:r w:rsidR="00F446BF" w:rsidRPr="00E67356">
          <w:rPr>
            <w:rFonts w:eastAsia="宋体"/>
            <w:lang w:eastAsia="zh-CN"/>
          </w:rPr>
          <w:t>-Counter values for each candidate SN</w:t>
        </w:r>
      </w:ins>
      <w:ins w:id="144"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45" w:author="RAN2#127bis" w:date="2024-11-07T18:09:00Z">
        <w:r w:rsidR="00F446BF" w:rsidRPr="00E67356">
          <w:t>.</w:t>
        </w:r>
      </w:ins>
      <w:ins w:id="146" w:author="RAN2#128" w:date="2024-11-26T18:17:00Z">
        <w:r w:rsidR="00786B1A">
          <w:t xml:space="preserve"> </w:t>
        </w:r>
      </w:ins>
      <w:commentRangeEnd w:id="142"/>
      <w:r w:rsidR="00CC0C8E">
        <w:rPr>
          <w:rStyle w:val="ae"/>
        </w:rPr>
        <w:commentReference w:id="142"/>
      </w:r>
      <w:ins w:id="147" w:author="RAN2#127bis" w:date="2024-11-07T17:46:00Z">
        <w:r w:rsidR="00C22773" w:rsidRPr="00C22773">
          <w:t xml:space="preserve">The MN may select one of </w:t>
        </w:r>
        <w:r w:rsidR="00721FFC">
          <w:t xml:space="preserve">the candidate SN(s) </w:t>
        </w:r>
        <w:commentRangeStart w:id="148"/>
        <w:commentRangeStart w:id="149"/>
        <w:r w:rsidR="00721FFC">
          <w:t>and request</w:t>
        </w:r>
        <w:r w:rsidR="00C22773" w:rsidRPr="00C22773">
          <w:t xml:space="preserve"> providing </w:t>
        </w:r>
      </w:ins>
      <w:commentRangeEnd w:id="148"/>
      <w:r w:rsidR="00CC0C8E">
        <w:rPr>
          <w:rStyle w:val="ae"/>
        </w:rPr>
        <w:commentReference w:id="148"/>
      </w:r>
      <w:commentRangeEnd w:id="149"/>
      <w:r w:rsidR="009F791F">
        <w:rPr>
          <w:rStyle w:val="ae"/>
        </w:rPr>
        <w:commentReference w:id="149"/>
      </w:r>
      <w:ins w:id="150" w:author="RAN2#127bis" w:date="2024-11-07T17:46:00Z">
        <w:r w:rsidR="00C22773" w:rsidRPr="00C22773">
          <w:t xml:space="preserve">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51" w:author="RAN2#127bis" w:date="2024-11-07T17:47:00Z"/>
        </w:rPr>
      </w:pPr>
      <w:commentRangeStart w:id="152"/>
      <w:commentRangeStart w:id="153"/>
      <w:ins w:id="154"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55" w:author="RAN2#127bis" w:date="2024-11-07T17:48:00Z">
        <w:r>
          <w:t>M</w:t>
        </w:r>
      </w:ins>
      <w:ins w:id="156" w:author="RAN2#127bis" w:date="2024-11-07T17:47:00Z">
        <w:r w:rsidRPr="006B23A1">
          <w:t xml:space="preserve"> before step 2, if not provided in step 1.</w:t>
        </w:r>
      </w:ins>
      <w:commentRangeEnd w:id="152"/>
      <w:r w:rsidR="00CC0C8E">
        <w:rPr>
          <w:rStyle w:val="ae"/>
        </w:rPr>
        <w:commentReference w:id="152"/>
      </w:r>
      <w:commentRangeEnd w:id="153"/>
      <w:r w:rsidR="009F791F">
        <w:rPr>
          <w:rStyle w:val="ae"/>
        </w:rPr>
        <w:commentReference w:id="153"/>
      </w:r>
    </w:p>
    <w:p w14:paraId="186C7F36" w14:textId="555EFD92" w:rsidR="000253E7" w:rsidRDefault="000253E7" w:rsidP="00126570">
      <w:pPr>
        <w:ind w:left="568" w:hanging="284"/>
        <w:rPr>
          <w:ins w:id="157" w:author="RAN2#127bis" w:date="2024-11-07T17:11:00Z"/>
        </w:rPr>
      </w:pPr>
      <w:ins w:id="158" w:author="RAN2#127bis" w:date="2024-11-07T17:07:00Z">
        <w:r>
          <w:t>3</w:t>
        </w:r>
        <w:r w:rsidRPr="00581CA2">
          <w:t>.</w:t>
        </w:r>
        <w:r w:rsidRPr="00581CA2">
          <w:tab/>
        </w:r>
      </w:ins>
      <w:ins w:id="159" w:author="RAN2#128" w:date="2024-11-26T18:20:00Z">
        <w:r w:rsidR="00E46D4F">
          <w:t>T</w:t>
        </w:r>
        <w:r w:rsidR="00E46D4F" w:rsidRPr="00E46D4F">
          <w:t xml:space="preserve">he candidate SN(s) determines the LTM candidate cells </w:t>
        </w:r>
        <w:commentRangeStart w:id="160"/>
        <w:r w:rsidR="00E46D4F" w:rsidRPr="00E46D4F">
          <w:t xml:space="preserve">based on the measurement results </w:t>
        </w:r>
      </w:ins>
      <w:commentRangeEnd w:id="160"/>
      <w:r w:rsidR="00CC0C8E">
        <w:rPr>
          <w:rStyle w:val="ae"/>
        </w:rPr>
        <w:commentReference w:id="160"/>
      </w:r>
      <w:ins w:id="161" w:author="RAN2#128" w:date="2024-11-26T18:20:00Z">
        <w:r w:rsidR="00E46D4F" w:rsidRPr="00E46D4F">
          <w:t xml:space="preserve">and the upper limit for the number of </w:t>
        </w:r>
        <w:proofErr w:type="spellStart"/>
        <w:r w:rsidR="00E46D4F" w:rsidRPr="00E46D4F">
          <w:t>PSCells</w:t>
        </w:r>
        <w:proofErr w:type="spellEnd"/>
        <w:r w:rsidR="00E46D4F" w:rsidRPr="00E46D4F">
          <w:t xml:space="preserve"> that can be prepared by each candidate SN. </w:t>
        </w:r>
      </w:ins>
      <w:ins w:id="162" w:author="RAN2#127bis" w:date="2024-11-07T17:08:00Z">
        <w:r w:rsidR="00B23BC3">
          <w:t>T</w:t>
        </w:r>
        <w:r w:rsidR="00B23BC3" w:rsidRPr="00B23BC3">
          <w:t xml:space="preserve">he candidate SN provides the SCG part configuration of each candidate PSCell, and may also provide </w:t>
        </w:r>
        <w:commentRangeStart w:id="163"/>
        <w:r w:rsidR="00B23BC3" w:rsidRPr="00B23BC3">
          <w:t>the L1 RS (e.g. a list of SSB or a list of CSI-RS) configuration for L1 measurement</w:t>
        </w:r>
      </w:ins>
      <w:commentRangeEnd w:id="163"/>
      <w:r w:rsidR="00A23ACA">
        <w:rPr>
          <w:rStyle w:val="ae"/>
        </w:rPr>
        <w:commentReference w:id="163"/>
      </w:r>
      <w:ins w:id="164" w:author="RAN2#127bis" w:date="2024-11-07T17:08:00Z">
        <w:r w:rsidR="00B23BC3" w:rsidRPr="00B23BC3">
          <w:t xml:space="preserve">, early UL sync configuration </w:t>
        </w:r>
        <w:commentRangeStart w:id="165"/>
        <w:r w:rsidR="00B23BC3" w:rsidRPr="00B23BC3">
          <w:t>or TC</w:t>
        </w:r>
        <w:r w:rsidR="00B23BC3">
          <w:t>I-state configuration</w:t>
        </w:r>
      </w:ins>
      <w:commentRangeEnd w:id="165"/>
      <w:r w:rsidR="000F5FC0">
        <w:rPr>
          <w:rStyle w:val="ae"/>
        </w:rPr>
        <w:commentReference w:id="165"/>
      </w:r>
      <w:ins w:id="166" w:author="RAN2#127bis" w:date="2024-11-07T17:08:00Z">
        <w:r w:rsidR="00B23BC3">
          <w:t xml:space="preserve">, by sending </w:t>
        </w:r>
        <w:r w:rsidR="00B23BC3" w:rsidRPr="003274C2">
          <w:rPr>
            <w:i/>
          </w:rPr>
          <w:t>S</w:t>
        </w:r>
      </w:ins>
      <w:ins w:id="167"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68" w:author="RAN2#127bis" w:date="2024-11-07T17:12:00Z"/>
        </w:rPr>
      </w:pPr>
      <w:ins w:id="169"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70" w:author="RAN2#127bis" w:date="2024-11-07T17:23:00Z"/>
        </w:rPr>
      </w:pPr>
      <w:ins w:id="171" w:author="RAN2#127bis" w:date="2024-11-07T17:12:00Z">
        <w:r>
          <w:t>5.</w:t>
        </w:r>
        <w:r>
          <w:tab/>
        </w:r>
      </w:ins>
      <w:ins w:id="172" w:author="RAN2#127bis" w:date="2024-11-07T17:13:00Z">
        <w:r w:rsidRPr="000C2570">
          <w:t>The MN</w:t>
        </w:r>
      </w:ins>
      <w:ins w:id="173" w:author="RAN2#127bis" w:date="2024-11-07T17:35:00Z">
        <w:r w:rsidR="00BA0783">
          <w:t xml:space="preserve"> sends</w:t>
        </w:r>
      </w:ins>
      <w:ins w:id="174" w:author="RAN2#127bis" w:date="2024-11-07T17:13:00Z">
        <w:r w:rsidRPr="000C2570">
          <w:t xml:space="preserve"> </w:t>
        </w:r>
      </w:ins>
      <w:ins w:id="175" w:author="RAN2#127bis" w:date="2024-11-07T17:33:00Z">
        <w:r w:rsidR="00621630" w:rsidRPr="00621630">
          <w:t xml:space="preserve">the received L1 RS configuration, </w:t>
        </w:r>
        <w:commentRangeStart w:id="176"/>
        <w:r w:rsidR="00621630" w:rsidRPr="00621630">
          <w:t>early UL sync configuration</w:t>
        </w:r>
        <w:r w:rsidR="00BA0783">
          <w:t>, or TCI-state</w:t>
        </w:r>
      </w:ins>
      <w:commentRangeEnd w:id="176"/>
      <w:r w:rsidR="00085801">
        <w:rPr>
          <w:rStyle w:val="ae"/>
        </w:rPr>
        <w:commentReference w:id="176"/>
      </w:r>
      <w:ins w:id="177" w:author="RAN2#127bis" w:date="2024-11-07T17:33:00Z">
        <w:r w:rsidR="00BA0783">
          <w:t xml:space="preserve"> configuration of</w:t>
        </w:r>
      </w:ins>
      <w:ins w:id="178" w:author="RAN2#127bis" w:date="2024-11-07T17:35:00Z">
        <w:r w:rsidR="00BA0783">
          <w:t xml:space="preserve"> </w:t>
        </w:r>
      </w:ins>
      <w:ins w:id="179" w:author="RAN2#127bis" w:date="2024-11-07T17:33:00Z">
        <w:r w:rsidR="00621630" w:rsidRPr="00621630">
          <w:t>candidate cells to the source SN</w:t>
        </w:r>
      </w:ins>
      <w:ins w:id="180"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81" w:author="RAN2#127bis" w:date="2024-11-07T17:32:00Z"/>
        </w:rPr>
      </w:pPr>
      <w:ins w:id="182" w:author="RAN2#127bis" w:date="2024-11-07T17:23:00Z">
        <w:r>
          <w:t>6.</w:t>
        </w:r>
        <w:r>
          <w:tab/>
        </w:r>
      </w:ins>
      <w:ins w:id="183" w:author="RAN2#127bis" w:date="2024-11-07T17:24:00Z">
        <w:r w:rsidR="008168EE">
          <w:t>The source SN generates the common CSI resource configuration for L1 me</w:t>
        </w:r>
        <w:r w:rsidR="00762110">
          <w:t xml:space="preserve">asurement on candidate </w:t>
        </w:r>
      </w:ins>
      <w:ins w:id="184" w:author="RAN2#127bis" w:date="2024-11-07T17:25:00Z">
        <w:r w:rsidR="00762110">
          <w:t>PSCells.</w:t>
        </w:r>
      </w:ins>
      <w:ins w:id="185" w:author="RAN2#127bis" w:date="2024-11-07T17:29:00Z">
        <w:r w:rsidR="00B35936">
          <w:t xml:space="preserve"> </w:t>
        </w:r>
      </w:ins>
      <w:ins w:id="186" w:author="RAN2#127bis" w:date="2024-11-08T10:57:00Z">
        <w:r w:rsidR="00721FFC">
          <w:t>T</w:t>
        </w:r>
      </w:ins>
      <w:ins w:id="187" w:author="RAN2#127bis" w:date="2024-11-07T17:30:00Z">
        <w:r w:rsidR="00293249">
          <w:t xml:space="preserve">he source SN </w:t>
        </w:r>
      </w:ins>
      <w:ins w:id="188" w:author="RAN2#127bis" w:date="2024-11-07T17:31:00Z">
        <w:r w:rsidR="00293249">
          <w:t>send</w:t>
        </w:r>
      </w:ins>
      <w:ins w:id="189"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90" w:author="RAN2#127bis" w:date="2024-11-07T17:32:00Z">
        <w:r w:rsidR="00293249">
          <w:t>.</w:t>
        </w:r>
      </w:ins>
    </w:p>
    <w:p w14:paraId="00D780E6" w14:textId="6FA4C629" w:rsidR="00621630" w:rsidRDefault="00621630" w:rsidP="006B2EE6">
      <w:pPr>
        <w:ind w:left="568" w:hanging="284"/>
        <w:rPr>
          <w:ins w:id="191" w:author="RAN2#127bis" w:date="2024-11-07T17:37:00Z"/>
        </w:rPr>
      </w:pPr>
      <w:ins w:id="192" w:author="RAN2#127bis" w:date="2024-11-07T17:32:00Z">
        <w:r>
          <w:t>7.</w:t>
        </w:r>
        <w:r>
          <w:tab/>
        </w:r>
      </w:ins>
      <w:commentRangeStart w:id="193"/>
      <w:commentRangeStart w:id="194"/>
      <w:ins w:id="195" w:author="RAN2#127bis" w:date="2024-11-07T17:37:00Z">
        <w:r w:rsidR="006B2EE6" w:rsidRPr="006B2EE6">
          <w:t>In order to support subsequent inter-CU SC</w:t>
        </w:r>
        <w:r w:rsidR="006B2EE6">
          <w:t>G LTM, the MN needs to transfer</w:t>
        </w:r>
      </w:ins>
      <w:commentRangeEnd w:id="193"/>
      <w:r w:rsidR="00CC0C8E">
        <w:rPr>
          <w:rStyle w:val="ae"/>
        </w:rPr>
        <w:commentReference w:id="193"/>
      </w:r>
      <w:ins w:id="196" w:author="RAN2#127bis" w:date="2024-11-07T17:37:00Z">
        <w:r w:rsidR="006B2EE6" w:rsidRPr="006B2EE6">
          <w:t>,</w:t>
        </w:r>
        <w:r w:rsidR="006B2EE6">
          <w:t xml:space="preserve"> </w:t>
        </w:r>
        <w:r w:rsidR="006B2EE6" w:rsidRPr="006B2EE6">
          <w:t>during the LTM preparation phase,</w:t>
        </w:r>
      </w:ins>
      <w:commentRangeEnd w:id="194"/>
      <w:r w:rsidR="00D14D40">
        <w:rPr>
          <w:rStyle w:val="ae"/>
        </w:rPr>
        <w:commentReference w:id="194"/>
      </w:r>
      <w:ins w:id="197" w:author="RAN2#127bis" w:date="2024-11-07T17:37:00Z">
        <w:r w:rsidR="006B2EE6" w:rsidRPr="006B2EE6">
          <w:t xml:space="preserve"> the common CSI resource configuration and </w:t>
        </w:r>
        <w:commentRangeStart w:id="198"/>
        <w:r w:rsidR="006B2EE6" w:rsidRPr="006B2EE6">
          <w:t>the collected information of candidate cells</w:t>
        </w:r>
      </w:ins>
      <w:commentRangeEnd w:id="198"/>
      <w:r w:rsidR="00D14D40">
        <w:rPr>
          <w:rStyle w:val="ae"/>
        </w:rPr>
        <w:commentReference w:id="198"/>
      </w:r>
      <w:ins w:id="199" w:author="RAN2#127bis" w:date="2024-11-07T17:37:00Z">
        <w:r w:rsidR="006B2EE6" w:rsidRPr="006B2EE6">
          <w:t xml:space="preserve"> to </w:t>
        </w:r>
      </w:ins>
      <w:ins w:id="200" w:author="RAN2#127bis" w:date="2024-11-07T17:38:00Z">
        <w:r w:rsidR="006B2EE6">
          <w:t xml:space="preserve">each </w:t>
        </w:r>
      </w:ins>
      <w:ins w:id="201" w:author="RAN2#127bis" w:date="2024-11-07T17:37:00Z">
        <w:r w:rsidR="006B2EE6">
          <w:t>candidate SN</w:t>
        </w:r>
        <w:r w:rsidR="006B2EE6" w:rsidRPr="006B2EE6">
          <w:t>.</w:t>
        </w:r>
      </w:ins>
    </w:p>
    <w:p w14:paraId="22B59198" w14:textId="271EDA91" w:rsidR="006B2EE6" w:rsidRDefault="006B2EE6" w:rsidP="006B2EE6">
      <w:pPr>
        <w:ind w:left="568" w:hanging="284"/>
        <w:rPr>
          <w:ins w:id="202" w:author="RAN2#127bis" w:date="2024-11-07T17:41:00Z"/>
        </w:rPr>
      </w:pPr>
      <w:ins w:id="203" w:author="RAN2#127bis" w:date="2024-11-07T17:37:00Z">
        <w:r>
          <w:t>8.</w:t>
        </w:r>
        <w:r>
          <w:tab/>
        </w:r>
      </w:ins>
      <w:ins w:id="204"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05" w:author="RAN2#127bis" w:date="2024-11-07T18:29:00Z"/>
          <w:rFonts w:eastAsia="宋体"/>
        </w:rPr>
      </w:pPr>
      <w:ins w:id="206" w:author="RAN2#127bis" w:date="2024-11-07T17:41:00Z">
        <w:r>
          <w:t>9.</w:t>
        </w:r>
        <w:r>
          <w:tab/>
        </w:r>
      </w:ins>
      <w:ins w:id="207" w:author="RAN2#127bis" w:date="2024-11-07T18:22:00Z">
        <w:r w:rsidR="00DC2858">
          <w:t xml:space="preserve">The MN </w:t>
        </w:r>
      </w:ins>
      <w:ins w:id="208" w:author="RAN2#127bis" w:date="2024-11-07T17:43:00Z">
        <w:r>
          <w:t xml:space="preserve">generates </w:t>
        </w:r>
      </w:ins>
      <w:ins w:id="209" w:author="RAN2#127bis" w:date="2024-11-07T18:22:00Z">
        <w:r w:rsidR="00DC2858">
          <w:t>the reference configuration for SN initiated inter-CU SCG LTM</w:t>
        </w:r>
        <w:r w:rsidR="007D3364">
          <w:t>, which</w:t>
        </w:r>
      </w:ins>
      <w:ins w:id="210" w:author="RAN2#127bis" w:date="2024-11-07T18:23:00Z">
        <w:r w:rsidR="007D3364">
          <w:t xml:space="preserve"> </w:t>
        </w:r>
      </w:ins>
      <w:ins w:id="211" w:author="RAN2#127bis" w:date="2024-11-07T18:27:00Z">
        <w:r w:rsidR="007D3364">
          <w:t xml:space="preserve">may </w:t>
        </w:r>
      </w:ins>
      <w:ins w:id="212" w:author="RAN2#127bis" w:date="2024-11-07T18:23:00Z">
        <w:r w:rsidR="007D3364">
          <w:t xml:space="preserve">include </w:t>
        </w:r>
      </w:ins>
      <w:ins w:id="213" w:author="RAN2#127bis" w:date="2024-11-07T17:43:00Z">
        <w:r>
          <w:t xml:space="preserve">the MCG part of the reference configuration </w:t>
        </w:r>
      </w:ins>
      <w:ins w:id="214" w:author="RAN2#127bis" w:date="2024-11-07T18:23:00Z">
        <w:r w:rsidR="007D3364">
          <w:t>gen</w:t>
        </w:r>
      </w:ins>
      <w:ins w:id="215" w:author="RAN2#127bis" w:date="2024-11-07T18:26:00Z">
        <w:r w:rsidR="007D3364">
          <w:t>erated by the MN</w:t>
        </w:r>
      </w:ins>
      <w:ins w:id="216" w:author="RAN2#127bis" w:date="2024-11-07T18:27:00Z">
        <w:r w:rsidR="007D3364">
          <w:t xml:space="preserve"> </w:t>
        </w:r>
      </w:ins>
      <w:ins w:id="217" w:author="RAN2#127bis" w:date="2024-11-07T17:43:00Z">
        <w:r>
          <w:t xml:space="preserve">(if any), </w:t>
        </w:r>
      </w:ins>
      <w:ins w:id="218" w:author="RAN2#127bis" w:date="2024-11-07T18:16:00Z">
        <w:r w:rsidR="00C36011">
          <w:t>toge</w:t>
        </w:r>
      </w:ins>
      <w:ins w:id="219" w:author="RAN2#127bis" w:date="2024-11-07T18:17:00Z">
        <w:r w:rsidR="00C36011">
          <w:t xml:space="preserve">ther with the SCG part of the reference configuration generated by the </w:t>
        </w:r>
      </w:ins>
      <w:ins w:id="220" w:author="RAN2#127bis" w:date="2024-11-07T17:43:00Z">
        <w:r w:rsidR="00C36011">
          <w:t>source or candidate</w:t>
        </w:r>
      </w:ins>
      <w:ins w:id="221" w:author="RAN2#127bis" w:date="2024-11-07T18:17:00Z">
        <w:r w:rsidR="00C36011">
          <w:t xml:space="preserve"> </w:t>
        </w:r>
      </w:ins>
      <w:ins w:id="222" w:author="RAN2#127bis" w:date="2024-11-07T18:18:00Z">
        <w:r w:rsidR="00C36011">
          <w:t>SN</w:t>
        </w:r>
      </w:ins>
      <w:ins w:id="223" w:author="RAN2#127bis" w:date="2024-11-07T18:27:00Z">
        <w:r w:rsidR="007D3364">
          <w:t xml:space="preserve">. </w:t>
        </w:r>
      </w:ins>
      <w:commentRangeStart w:id="224"/>
      <w:ins w:id="225" w:author="RAN2#127bis" w:date="2024-11-07T18:28:00Z">
        <w:r w:rsidR="007D3364" w:rsidRPr="007D3364">
          <w:t xml:space="preserve">The candidate configuration and reference configuration are </w:t>
        </w:r>
        <w:commentRangeStart w:id="226"/>
        <w:proofErr w:type="spellStart"/>
        <w:r w:rsidR="007D3364" w:rsidRPr="007D3364">
          <w:t>modeled</w:t>
        </w:r>
        <w:proofErr w:type="spellEnd"/>
        <w:r w:rsidR="007D3364" w:rsidRPr="007D3364">
          <w:t xml:space="preserve"> as </w:t>
        </w:r>
      </w:ins>
      <w:commentRangeEnd w:id="226"/>
      <w:r w:rsidR="00CC0C8E">
        <w:rPr>
          <w:rStyle w:val="ae"/>
        </w:rPr>
        <w:commentReference w:id="226"/>
      </w:r>
      <w:ins w:id="227" w:author="RAN2#127bis" w:date="2024-11-07T18:28:00Z">
        <w:r w:rsidR="007D3364" w:rsidRPr="007D3364">
          <w:t xml:space="preserve">an MN </w:t>
        </w:r>
        <w:proofErr w:type="spellStart"/>
        <w:r w:rsidR="007D3364" w:rsidRPr="007D3364">
          <w:t>RRCReconfiguration</w:t>
        </w:r>
        <w:proofErr w:type="spellEnd"/>
        <w:r w:rsidR="007D3364" w:rsidRPr="007D3364">
          <w:t xml:space="preserve"> message</w:t>
        </w:r>
      </w:ins>
      <w:commentRangeEnd w:id="224"/>
      <w:r w:rsidR="00D14D40">
        <w:rPr>
          <w:rStyle w:val="ae"/>
        </w:rPr>
        <w:commentReference w:id="224"/>
      </w:r>
      <w:ins w:id="228" w:author="RAN2#127bis" w:date="2024-11-07T18:28:00Z">
        <w:r w:rsidR="007D3364">
          <w:t xml:space="preserve">. </w:t>
        </w:r>
      </w:ins>
      <w:commentRangeStart w:id="229"/>
      <w:commentRangeStart w:id="230"/>
      <w:commentRangeStart w:id="231"/>
      <w:ins w:id="232"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33" w:author="RAN2#127bis" w:date="2024-11-07T18:28:00Z">
        <w:r w:rsidR="007D3364">
          <w:rPr>
            <w:rFonts w:eastAsia="宋体"/>
          </w:rPr>
          <w:t xml:space="preserve"> to configure SN</w:t>
        </w:r>
        <w:r w:rsidR="00623C00">
          <w:rPr>
            <w:rFonts w:eastAsia="宋体"/>
          </w:rPr>
          <w:t>-i</w:t>
        </w:r>
      </w:ins>
      <w:ins w:id="234" w:author="RAN2#127bis" w:date="2024-11-07T18:29:00Z">
        <w:r w:rsidR="00623C00">
          <w:rPr>
            <w:rFonts w:eastAsia="宋体"/>
          </w:rPr>
          <w:t>nitiated</w:t>
        </w:r>
        <w:r w:rsidR="00623C00" w:rsidRPr="00623C00">
          <w:t xml:space="preserve"> </w:t>
        </w:r>
        <w:r w:rsidR="00623C00">
          <w:rPr>
            <w:rFonts w:eastAsia="宋体"/>
          </w:rPr>
          <w:t>inter-SN SCG LTM.</w:t>
        </w:r>
      </w:ins>
      <w:commentRangeEnd w:id="229"/>
      <w:r w:rsidR="00827C4F">
        <w:rPr>
          <w:rStyle w:val="ae"/>
        </w:rPr>
        <w:commentReference w:id="229"/>
      </w:r>
      <w:commentRangeEnd w:id="230"/>
      <w:r w:rsidR="00D14D40">
        <w:rPr>
          <w:rStyle w:val="ae"/>
        </w:rPr>
        <w:commentReference w:id="230"/>
      </w:r>
      <w:commentRangeEnd w:id="231"/>
      <w:r w:rsidR="00E9176A">
        <w:rPr>
          <w:rStyle w:val="ae"/>
        </w:rPr>
        <w:commentReference w:id="231"/>
      </w:r>
    </w:p>
    <w:p w14:paraId="0277BEAA" w14:textId="42DD10F1" w:rsidR="0088685A" w:rsidRPr="0088685A" w:rsidRDefault="00623C00" w:rsidP="0088685A">
      <w:pPr>
        <w:ind w:left="568" w:hanging="284"/>
        <w:rPr>
          <w:ins w:id="235" w:author="RAN2#127bis" w:date="2024-11-07T18:32:00Z"/>
          <w:rFonts w:eastAsia="宋体"/>
          <w:lang w:val="en-US"/>
        </w:rPr>
      </w:pPr>
      <w:ins w:id="236" w:author="RAN2#127bis" w:date="2024-11-07T18:29:00Z">
        <w:r>
          <w:t>10.</w:t>
        </w:r>
        <w:r>
          <w:tab/>
        </w:r>
      </w:ins>
      <w:ins w:id="237"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commentRangeStart w:id="238"/>
        <w:r w:rsidR="00AB4EDB">
          <w:rPr>
            <w:rFonts w:eastAsia="宋体"/>
          </w:rPr>
          <w:t>SN-initiated</w:t>
        </w:r>
        <w:r w:rsidR="00AB4EDB" w:rsidRPr="00623C00">
          <w:t xml:space="preserve"> </w:t>
        </w:r>
      </w:ins>
      <w:commentRangeEnd w:id="238"/>
      <w:r w:rsidR="00D14D40">
        <w:rPr>
          <w:rStyle w:val="ae"/>
        </w:rPr>
        <w:commentReference w:id="238"/>
      </w:r>
      <w:ins w:id="239" w:author="RAN2#127bis" w:date="2024-11-07T18:30:00Z">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240" w:author="RAN2#127bis" w:date="2024-11-07T18:33:00Z">
        <w:r w:rsidR="0088685A">
          <w:rPr>
            <w:rFonts w:eastAsia="宋体"/>
          </w:rPr>
          <w:t xml:space="preserve">e, including </w:t>
        </w:r>
      </w:ins>
      <w:ins w:id="241" w:author="RAN2#127bis" w:date="2024-11-07T18:32:00Z">
        <w:r w:rsidR="0088685A" w:rsidRPr="0088685A">
          <w:rPr>
            <w:rFonts w:eastAsia="宋体" w:hint="eastAsia"/>
            <w:lang w:val="en-US"/>
          </w:rPr>
          <w:t xml:space="preserve">an SN </w:t>
        </w:r>
        <w:commentRangeStart w:id="242"/>
        <w:r w:rsidR="0088685A" w:rsidRPr="0088685A">
          <w:rPr>
            <w:rFonts w:eastAsia="宋体" w:hint="eastAsia"/>
            <w:i/>
            <w:iCs/>
            <w:lang w:val="en-US"/>
          </w:rPr>
          <w:t>RRCReconfigurationComplete</w:t>
        </w:r>
      </w:ins>
      <w:commentRangeEnd w:id="242"/>
      <w:r w:rsidR="00F4036C">
        <w:rPr>
          <w:rStyle w:val="ae"/>
        </w:rPr>
        <w:commentReference w:id="242"/>
      </w:r>
      <w:ins w:id="243"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244" w:author="RAN2#127bis" w:date="2024-11-07T18:33:00Z"/>
          <w:rFonts w:eastAsia="宋体"/>
          <w:lang w:val="en-US"/>
        </w:rPr>
      </w:pPr>
      <w:ins w:id="245" w:author="RAN2#127bis" w:date="2024-11-07T18:33:00Z">
        <w:r>
          <w:rPr>
            <w:rFonts w:eastAsia="宋体"/>
            <w:lang w:val="en-US"/>
          </w:rPr>
          <w:t>11.</w:t>
        </w:r>
        <w:r>
          <w:rPr>
            <w:rFonts w:eastAsia="宋体"/>
            <w:lang w:val="en-US"/>
          </w:rPr>
          <w:tab/>
          <w:t>T</w:t>
        </w:r>
      </w:ins>
      <w:ins w:id="246" w:author="RAN2#127bis" w:date="2024-11-07T18:32:00Z">
        <w:r w:rsidR="0088685A" w:rsidRPr="0088685A">
          <w:rPr>
            <w:rFonts w:eastAsia="宋体" w:hint="eastAsia"/>
            <w:lang w:val="en-US"/>
          </w:rPr>
          <w:t xml:space="preserve">he MN informs the source SN with the SN </w:t>
        </w:r>
        <w:commentRangeStart w:id="247"/>
        <w:r w:rsidR="0088685A" w:rsidRPr="0088685A">
          <w:rPr>
            <w:rFonts w:eastAsia="宋体" w:hint="eastAsia"/>
            <w:i/>
            <w:iCs/>
            <w:lang w:val="en-US"/>
          </w:rPr>
          <w:t xml:space="preserve">RRCReconfigurationComplete </w:t>
        </w:r>
      </w:ins>
      <w:commentRangeEnd w:id="247"/>
      <w:r w:rsidR="00F4036C">
        <w:rPr>
          <w:rStyle w:val="ae"/>
        </w:rPr>
        <w:commentReference w:id="247"/>
      </w:r>
      <w:ins w:id="248"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249" w:author="RAN2#127bis" w:date="2024-11-07T18:35:00Z"/>
          <w:rFonts w:eastAsia="宋体"/>
          <w:lang w:val="en-US"/>
        </w:rPr>
      </w:pPr>
      <w:ins w:id="250" w:author="RAN2#127bis" w:date="2024-11-07T18:33:00Z">
        <w:r>
          <w:rPr>
            <w:rFonts w:eastAsia="宋体"/>
            <w:lang w:val="en-US"/>
          </w:rPr>
          <w:t>12.</w:t>
        </w:r>
        <w:r>
          <w:rPr>
            <w:rFonts w:eastAsia="宋体"/>
            <w:lang w:val="en-US"/>
          </w:rPr>
          <w:tab/>
        </w:r>
      </w:ins>
      <w:ins w:id="251" w:author="RAN2#127bis" w:date="2024-11-07T18:34:00Z">
        <w:r w:rsidR="000858BE" w:rsidRPr="000858BE">
          <w:rPr>
            <w:rFonts w:eastAsia="宋体"/>
            <w:lang w:val="en-US"/>
          </w:rPr>
          <w:t xml:space="preserve">In case of SN terminated bearers, </w:t>
        </w:r>
        <w:commentRangeStart w:id="252"/>
        <w:r w:rsidR="000858BE" w:rsidRPr="000858BE">
          <w:rPr>
            <w:rFonts w:eastAsia="宋体"/>
            <w:lang w:val="en-US"/>
          </w:rPr>
          <w:t>early data forwarding may take place</w:t>
        </w:r>
      </w:ins>
      <w:commentRangeEnd w:id="252"/>
      <w:r w:rsidR="00CC0C8E">
        <w:rPr>
          <w:rStyle w:val="ae"/>
        </w:rPr>
        <w:commentReference w:id="252"/>
      </w:r>
      <w:ins w:id="253" w:author="RAN2#127bis" w:date="2024-11-07T18:34:00Z">
        <w:r w:rsidR="000858BE" w:rsidRPr="000858BE">
          <w:rPr>
            <w:rFonts w:eastAsia="宋体"/>
            <w:lang w:val="en-US"/>
          </w:rPr>
          <w:t xml:space="preserve">. For the early data forwarding of SN terminated bearers, </w:t>
        </w:r>
        <w:commentRangeStart w:id="254"/>
        <w:r w:rsidR="000858BE" w:rsidRPr="000858BE">
          <w:rPr>
            <w:rFonts w:eastAsia="宋体"/>
            <w:lang w:val="en-US"/>
          </w:rPr>
          <w:t xml:space="preserve">the MN </w:t>
        </w:r>
      </w:ins>
      <w:commentRangeEnd w:id="254"/>
      <w:r w:rsidR="009F791F">
        <w:rPr>
          <w:rStyle w:val="ae"/>
        </w:rPr>
        <w:commentReference w:id="254"/>
      </w:r>
      <w:ins w:id="256" w:author="RAN2#127bis" w:date="2024-11-07T18:34:00Z">
        <w:r w:rsidR="000858BE" w:rsidRPr="000858BE">
          <w:rPr>
            <w:rFonts w:eastAsia="宋体"/>
            <w:lang w:val="en-US"/>
          </w:rPr>
          <w:t>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57" w:author="RAN2#127bis" w:date="2024-11-07T16:26:00Z"/>
          <w:rFonts w:eastAsia="宋体"/>
          <w:lang w:val="en-US"/>
        </w:rPr>
      </w:pPr>
      <w:ins w:id="258" w:author="RAN2#127bis" w:date="2024-11-07T18:35:00Z">
        <w:r>
          <w:rPr>
            <w:rFonts w:eastAsia="宋体"/>
            <w:lang w:val="en-US"/>
          </w:rPr>
          <w:t>13.</w:t>
        </w:r>
        <w:r>
          <w:rPr>
            <w:rFonts w:eastAsia="宋体"/>
            <w:lang w:val="en-US"/>
          </w:rPr>
          <w:tab/>
        </w:r>
      </w:ins>
      <w:ins w:id="259" w:author="RAN2#127bis" w:date="2024-11-07T16:26:00Z">
        <w:r w:rsidR="00581CA2" w:rsidRPr="00581CA2">
          <w:t xml:space="preserve">The UE </w:t>
        </w:r>
      </w:ins>
      <w:ins w:id="260" w:author="RAN2#127bis" w:date="2024-11-08T10:58:00Z">
        <w:r w:rsidR="001A1779">
          <w:t xml:space="preserve">may </w:t>
        </w:r>
      </w:ins>
      <w:ins w:id="261"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62" w:author="RAN2#127bis" w:date="2024-11-07T16:26:00Z"/>
        </w:rPr>
      </w:pPr>
      <w:ins w:id="263" w:author="RAN2#127bis" w:date="2024-11-07T18:38:00Z">
        <w:r>
          <w:rPr>
            <w:rFonts w:eastAsia="宋体"/>
            <w:lang w:eastAsia="zh-CN"/>
          </w:rPr>
          <w:t>14a</w:t>
        </w:r>
      </w:ins>
      <w:ins w:id="264"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65" w:author="RAN2#127bis" w:date="2024-11-07T18:42:00Z"/>
        </w:rPr>
      </w:pPr>
      <w:ins w:id="266" w:author="RAN2#127bis" w:date="2024-11-07T18:41:00Z">
        <w:r>
          <w:rPr>
            <w:rFonts w:eastAsia="宋体"/>
            <w:lang w:eastAsia="zh-CN"/>
          </w:rPr>
          <w:t>14b</w:t>
        </w:r>
      </w:ins>
      <w:ins w:id="267" w:author="RAN2#127bis" w:date="2024-11-07T16:26:00Z">
        <w:r>
          <w:t>.</w:t>
        </w:r>
      </w:ins>
      <w:ins w:id="268"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69" w:author="RAN2#127bis" w:date="2024-11-07T18:43:00Z"/>
          <w:rFonts w:eastAsia="宋体"/>
          <w:i/>
          <w:color w:val="FF0000"/>
          <w:lang w:eastAsia="en-US"/>
        </w:rPr>
      </w:pPr>
      <w:ins w:id="270"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71" w:author="RAN2#127bis" w:date="2024-11-07T18:44:00Z">
        <w:r w:rsidR="00C14F8E">
          <w:rPr>
            <w:rFonts w:eastAsia="宋体"/>
            <w:i/>
            <w:color w:val="FF0000"/>
            <w:lang w:eastAsia="en-US"/>
          </w:rPr>
          <w:t xml:space="preserve">procedure </w:t>
        </w:r>
      </w:ins>
      <w:ins w:id="272"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73" w:author="RAN2#127bis" w:date="2024-11-07T18:51:00Z"/>
        </w:rPr>
      </w:pPr>
      <w:ins w:id="274" w:author="RAN2#127bis" w:date="2024-11-07T18:49:00Z">
        <w:r>
          <w:lastRenderedPageBreak/>
          <w:t>15.</w:t>
        </w:r>
        <w:r>
          <w:tab/>
        </w:r>
      </w:ins>
      <w:ins w:id="275" w:author="RAN2#127bis" w:date="2024-11-07T16:26:00Z">
        <w:r w:rsidR="00581CA2" w:rsidRPr="00581CA2">
          <w:t xml:space="preserve">The UE performs </w:t>
        </w:r>
        <w:commentRangeStart w:id="276"/>
        <w:r w:rsidR="00581CA2" w:rsidRPr="00581CA2">
          <w:t>L1</w:t>
        </w:r>
      </w:ins>
      <w:commentRangeEnd w:id="276"/>
      <w:r w:rsidR="00D14D40">
        <w:rPr>
          <w:rStyle w:val="ae"/>
        </w:rPr>
        <w:commentReference w:id="276"/>
      </w:r>
      <w:ins w:id="277" w:author="RAN2#127bis" w:date="2024-11-07T16:26:00Z">
        <w:r w:rsidR="00581CA2" w:rsidRPr="00581CA2">
          <w:t xml:space="preserve"> measurements on the configured LTM candidate cell(s) and transmits </w:t>
        </w:r>
        <w:commentRangeStart w:id="278"/>
        <w:r w:rsidR="00581CA2" w:rsidRPr="00581CA2">
          <w:t>L1</w:t>
        </w:r>
      </w:ins>
      <w:commentRangeEnd w:id="278"/>
      <w:r w:rsidR="00D14D40">
        <w:rPr>
          <w:rStyle w:val="ae"/>
        </w:rPr>
        <w:commentReference w:id="278"/>
      </w:r>
      <w:ins w:id="279" w:author="RAN2#127bis" w:date="2024-11-07T16:26:00Z">
        <w:r w:rsidR="00581CA2" w:rsidRPr="00581CA2">
          <w:t xml:space="preserve"> measurement reports to </w:t>
        </w:r>
        <w:commentRangeStart w:id="280"/>
        <w:r w:rsidR="00581CA2" w:rsidRPr="00581CA2">
          <w:t xml:space="preserve">the </w:t>
        </w:r>
        <w:r w:rsidR="00581CA2" w:rsidRPr="00581CA2">
          <w:rPr>
            <w:rFonts w:eastAsia="宋体"/>
            <w:lang w:eastAsia="zh-CN"/>
          </w:rPr>
          <w:t>SN</w:t>
        </w:r>
      </w:ins>
      <w:commentRangeEnd w:id="280"/>
      <w:r w:rsidR="00E9176A">
        <w:rPr>
          <w:rStyle w:val="ae"/>
        </w:rPr>
        <w:commentReference w:id="280"/>
      </w:r>
      <w:ins w:id="281" w:author="RAN2#127bis" w:date="2024-11-07T16:26:00Z">
        <w:r w:rsidR="00581CA2" w:rsidRPr="00581CA2">
          <w:rPr>
            <w:rFonts w:eastAsia="宋体"/>
            <w:lang w:eastAsia="zh-CN"/>
          </w:rPr>
          <w:t xml:space="preserve">,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82" w:author="RAN2#127bis" w:date="2024-11-07T18:51:00Z">
        <w:r>
          <w:rPr>
            <w:rFonts w:eastAsia="宋体"/>
            <w:lang w:eastAsia="zh-CN"/>
          </w:rPr>
          <w:t>9</w:t>
        </w:r>
      </w:ins>
      <w:ins w:id="283" w:author="RAN2#127bis" w:date="2024-11-07T16:26:00Z">
        <w:r w:rsidR="00581CA2" w:rsidRPr="00581CA2">
          <w:t xml:space="preserve">. </w:t>
        </w:r>
        <w:commentRangeStart w:id="284"/>
        <w:r w:rsidR="00581CA2" w:rsidRPr="00581CA2">
          <w:rPr>
            <w:rFonts w:eastAsia="宋体"/>
            <w:lang w:eastAsia="zh-CN"/>
          </w:rPr>
          <w:t>The UE starts to perform L1 measurements once the L1 measurement configuration is applicable</w:t>
        </w:r>
        <w:r w:rsidR="00581CA2" w:rsidRPr="00581CA2">
          <w:t>.</w:t>
        </w:r>
      </w:ins>
      <w:commentRangeEnd w:id="284"/>
      <w:r w:rsidR="00D14D40">
        <w:rPr>
          <w:rStyle w:val="ae"/>
        </w:rPr>
        <w:commentReference w:id="284"/>
      </w:r>
    </w:p>
    <w:p w14:paraId="7FB6FDA2" w14:textId="33A5D2A4" w:rsidR="000F7C57" w:rsidRDefault="00145656" w:rsidP="00581CA2">
      <w:pPr>
        <w:ind w:left="568" w:hanging="284"/>
        <w:rPr>
          <w:ins w:id="285" w:author="RAN2#127bis" w:date="2024-11-07T18:56:00Z"/>
        </w:rPr>
      </w:pPr>
      <w:ins w:id="286" w:author="RAN2#127bis" w:date="2024-11-07T18:51:00Z">
        <w:r>
          <w:rPr>
            <w:rFonts w:eastAsia="宋体"/>
            <w:lang w:eastAsia="zh-CN"/>
          </w:rPr>
          <w:t>16</w:t>
        </w:r>
      </w:ins>
      <w:ins w:id="287" w:author="RAN2#127bis" w:date="2024-11-07T16:26:00Z">
        <w:r w:rsidR="00581CA2" w:rsidRPr="00581CA2">
          <w:t>.</w:t>
        </w:r>
        <w:r w:rsidR="00581CA2" w:rsidRPr="00581CA2">
          <w:tab/>
          <w:t xml:space="preserve">The </w:t>
        </w:r>
      </w:ins>
      <w:ins w:id="288" w:author="RAN2#127bis" w:date="2024-11-07T18:56:00Z">
        <w:r w:rsidR="000F7C57">
          <w:t xml:space="preserve">source </w:t>
        </w:r>
      </w:ins>
      <w:ins w:id="289"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290" w:author="RAN2#127bis" w:date="2024-11-08T11:00:00Z">
        <w:r w:rsidR="003D7B23">
          <w:t>PSC</w:t>
        </w:r>
      </w:ins>
      <w:ins w:id="291" w:author="RAN2#127bis" w:date="2024-11-07T16:26:00Z">
        <w:r w:rsidR="00581CA2" w:rsidRPr="00581CA2">
          <w:t>ell</w:t>
        </w:r>
      </w:ins>
      <w:ins w:id="292" w:author="RAN2#127bis" w:date="2024-11-07T18:56:00Z">
        <w:r w:rsidR="000F7C57">
          <w:t>.</w:t>
        </w:r>
      </w:ins>
    </w:p>
    <w:p w14:paraId="15985C15" w14:textId="1302BD50" w:rsidR="00581CA2" w:rsidRDefault="000F7C57" w:rsidP="00581CA2">
      <w:pPr>
        <w:ind w:left="568" w:hanging="284"/>
        <w:rPr>
          <w:ins w:id="293" w:author="RAN2#127bis" w:date="2024-11-07T18:53:00Z"/>
        </w:rPr>
      </w:pPr>
      <w:ins w:id="294" w:author="RAN2#127bis" w:date="2024-11-07T18:56:00Z">
        <w:r>
          <w:t>17.</w:t>
        </w:r>
        <w:r>
          <w:tab/>
          <w:t>The source SN</w:t>
        </w:r>
      </w:ins>
      <w:ins w:id="295"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96" w:author="RAN2#127bis" w:date="2024-11-08T11:00:00Z">
        <w:r w:rsidR="00403E57">
          <w:t>PSC</w:t>
        </w:r>
      </w:ins>
      <w:ins w:id="297" w:author="RAN2#127bis" w:date="2024-11-07T16:26:00Z">
        <w:r w:rsidR="00581CA2" w:rsidRPr="00581CA2">
          <w:t>ell, as specified in clause 9.2.3.5.2 in TS 38.300 [3].</w:t>
        </w:r>
        <w:r w:rsidR="00816FA4">
          <w:t xml:space="preserve"> The UE </w:t>
        </w:r>
        <w:commentRangeStart w:id="298"/>
        <w:r w:rsidR="00816FA4">
          <w:t xml:space="preserve">switches to the target </w:t>
        </w:r>
      </w:ins>
      <w:ins w:id="299" w:author="RAN2#127bis" w:date="2024-11-08T11:00:00Z">
        <w:r w:rsidR="00816FA4">
          <w:t>PSC</w:t>
        </w:r>
      </w:ins>
      <w:ins w:id="300" w:author="RAN2#127bis" w:date="2024-11-07T16:26:00Z">
        <w:r w:rsidR="00581CA2" w:rsidRPr="00581CA2">
          <w:t xml:space="preserve">ell and </w:t>
        </w:r>
      </w:ins>
      <w:commentRangeEnd w:id="298"/>
      <w:r w:rsidR="00D14D40">
        <w:rPr>
          <w:rStyle w:val="ae"/>
        </w:rPr>
        <w:commentReference w:id="298"/>
      </w:r>
      <w:ins w:id="301"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302" w:author="RAN2#127bis" w:date="2024-11-07T18:58:00Z"/>
        </w:rPr>
      </w:pPr>
      <w:ins w:id="303" w:author="RAN2#127bis" w:date="2024-11-07T18:55:00Z">
        <w:r>
          <w:t>18</w:t>
        </w:r>
      </w:ins>
      <w:ins w:id="304" w:author="RAN2#127bis" w:date="2024-11-07T18:57:00Z">
        <w:r w:rsidR="00CD494A">
          <w:t>/19</w:t>
        </w:r>
      </w:ins>
      <w:ins w:id="305" w:author="RAN2#127bis" w:date="2024-11-07T18:54:00Z">
        <w:r w:rsidR="00145656">
          <w:t>.</w:t>
        </w:r>
        <w:r w:rsidR="00145656">
          <w:tab/>
          <w:t>T</w:t>
        </w:r>
      </w:ins>
      <w:ins w:id="306"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07" w:author="RAN2#127bis" w:date="2024-11-07T18:58:00Z"/>
          <w:rFonts w:eastAsia="宋体"/>
          <w:i/>
          <w:color w:val="FF0000"/>
          <w:lang w:eastAsia="en-US"/>
        </w:rPr>
      </w:pPr>
      <w:ins w:id="308"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09" w:author="RAN2#127bis" w:date="2024-11-07T18:58:00Z"/>
        </w:rPr>
      </w:pPr>
      <w:ins w:id="310"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311" w:author="RAN2#127bis" w:date="2024-11-08T11:01:00Z">
        <w:r w:rsidR="00816FA4">
          <w:t>PSC</w:t>
        </w:r>
      </w:ins>
      <w:ins w:id="312" w:author="RAN2#127bis" w:date="2024-11-07T18:57:00Z">
        <w:r w:rsidR="00CD494A" w:rsidRPr="00581CA2">
          <w:t xml:space="preserve">ell, if the UE does not have valid TA </w:t>
        </w:r>
        <w:r w:rsidR="00582199">
          <w:t xml:space="preserve">of the target </w:t>
        </w:r>
      </w:ins>
      <w:ins w:id="313" w:author="RAN2#127bis" w:date="2024-11-08T11:01:00Z">
        <w:r w:rsidR="00582199">
          <w:t>PSC</w:t>
        </w:r>
      </w:ins>
      <w:ins w:id="314" w:author="RAN2#127bis" w:date="2024-11-07T18:57:00Z">
        <w:r w:rsidR="00CD494A" w:rsidRPr="00581CA2">
          <w:t>ell.</w:t>
        </w:r>
      </w:ins>
    </w:p>
    <w:p w14:paraId="52D57574" w14:textId="2AE4E94B" w:rsidR="004D0881" w:rsidRPr="003C5E5B" w:rsidRDefault="004D0881" w:rsidP="00CD494A">
      <w:pPr>
        <w:ind w:left="568" w:hanging="284"/>
        <w:rPr>
          <w:ins w:id="315" w:author="RAN2#127bis" w:date="2024-11-07T18:57:00Z"/>
          <w:lang w:val="sv-SE"/>
        </w:rPr>
      </w:pPr>
      <w:ins w:id="316" w:author="RAN2#127bis" w:date="2024-11-07T18:58:00Z">
        <w:r>
          <w:t>21.</w:t>
        </w:r>
      </w:ins>
      <w:ins w:id="317" w:author="RAN2#127bis" w:date="2024-11-07T18:59:00Z">
        <w:r w:rsidRPr="004D0881">
          <w:t xml:space="preserve"> </w:t>
        </w:r>
      </w:ins>
      <w:ins w:id="318" w:author="RAN2#127bis" w:date="2024-11-07T19:02:00Z">
        <w:r w:rsidR="00AE57B1">
          <w:t>T</w:t>
        </w:r>
      </w:ins>
      <w:ins w:id="319" w:author="RAN2#127bis" w:date="2024-11-07T18:59:00Z">
        <w:r w:rsidRPr="004D0881">
          <w:t xml:space="preserve">he UE sends an MN </w:t>
        </w:r>
        <w:commentRangeStart w:id="320"/>
        <w:r w:rsidRPr="003C5E5B">
          <w:rPr>
            <w:i/>
          </w:rPr>
          <w:t>RRCReconfigurationComplete</w:t>
        </w:r>
        <w:r w:rsidRPr="004D0881">
          <w:t xml:space="preserve"> </w:t>
        </w:r>
      </w:ins>
      <w:commentRangeEnd w:id="320"/>
      <w:r w:rsidR="00310722">
        <w:rPr>
          <w:rStyle w:val="ae"/>
        </w:rPr>
        <w:commentReference w:id="320"/>
      </w:r>
      <w:ins w:id="321" w:author="RAN2#127bis" w:date="2024-11-07T18:59:00Z">
        <w:r w:rsidRPr="004D0881">
          <w:t xml:space="preserve">message to the MN, which includes an SN </w:t>
        </w:r>
        <w:commentRangeStart w:id="322"/>
        <w:r w:rsidRPr="003C5E5B">
          <w:rPr>
            <w:i/>
          </w:rPr>
          <w:t>RRCReconfigurationComplete</w:t>
        </w:r>
        <w:r w:rsidRPr="004D0881">
          <w:t xml:space="preserve"> </w:t>
        </w:r>
      </w:ins>
      <w:commentRangeEnd w:id="322"/>
      <w:r w:rsidR="00310722">
        <w:rPr>
          <w:rStyle w:val="ae"/>
        </w:rPr>
        <w:commentReference w:id="322"/>
      </w:r>
      <w:ins w:id="323"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24" w:author="RAN2#127bis" w:date="2024-11-07T19:02:00Z"/>
        </w:rPr>
      </w:pPr>
      <w:ins w:id="325" w:author="RAN2#127bis" w:date="2024-11-07T19:01:00Z">
        <w:r>
          <w:rPr>
            <w:rFonts w:eastAsia="宋体"/>
            <w:lang w:eastAsia="zh-CN"/>
          </w:rPr>
          <w:t>22</w:t>
        </w:r>
      </w:ins>
      <w:ins w:id="326" w:author="RAN2#127bis" w:date="2024-11-07T16:26:00Z">
        <w:r w:rsidR="00581CA2" w:rsidRPr="00581CA2">
          <w:t>.</w:t>
        </w:r>
        <w:r w:rsidR="00581CA2" w:rsidRPr="00581CA2">
          <w:tab/>
        </w:r>
      </w:ins>
      <w:ins w:id="327"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28"/>
        <w:r w:rsidRPr="003C5E5B">
          <w:rPr>
            <w:i/>
          </w:rPr>
          <w:t>RRCReconfigurationComplete</w:t>
        </w:r>
      </w:ins>
      <w:commentRangeEnd w:id="328"/>
      <w:r w:rsidR="00310722">
        <w:rPr>
          <w:rStyle w:val="ae"/>
        </w:rPr>
        <w:commentReference w:id="328"/>
      </w:r>
      <w:ins w:id="329"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30" w:author="RAN2#127bis" w:date="2024-11-07T19:09:00Z"/>
          <w:rFonts w:eastAsia="宋体"/>
          <w:i/>
          <w:color w:val="FF0000"/>
          <w:lang w:eastAsia="en-US"/>
        </w:rPr>
      </w:pPr>
      <w:ins w:id="331" w:author="RAN2#127bis" w:date="2024-11-07T19:02:00Z">
        <w:r>
          <w:t>2</w:t>
        </w:r>
        <w:r w:rsidR="00B23A89">
          <w:t>3</w:t>
        </w:r>
      </w:ins>
      <w:ins w:id="332" w:author="RAN2#127bis" w:date="2024-11-07T19:08:00Z">
        <w:r w:rsidR="00B23A89">
          <w:t xml:space="preserve">~29. </w:t>
        </w:r>
      </w:ins>
      <w:ins w:id="333"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334" w:author="RAN2#127bis" w:date="2024-11-07T16:26:00Z"/>
          <w:rFonts w:eastAsia="Helvetica 45 Light"/>
        </w:rPr>
      </w:pPr>
      <w:ins w:id="335" w:author="RAN2#127bis" w:date="2024-11-07T16:26:00Z">
        <w:r>
          <w:rPr>
            <w:rFonts w:eastAsia="Helvetica 45 Light"/>
          </w:rPr>
          <w:t xml:space="preserve">NOTE </w:t>
        </w:r>
      </w:ins>
      <w:ins w:id="336" w:author="RAN2#127bis" w:date="2024-11-07T19:10:00Z">
        <w:r>
          <w:rPr>
            <w:rFonts w:eastAsia="Helvetica 45 Light"/>
          </w:rPr>
          <w:t>X</w:t>
        </w:r>
      </w:ins>
      <w:ins w:id="337"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38" w:author="RAN2#127bis" w:date="2024-11-07T19:11:00Z">
        <w:r>
          <w:rPr>
            <w:rFonts w:eastAsia="Helvetica 45 Light"/>
            <w:lang w:eastAsia="zh-CN"/>
          </w:rPr>
          <w:t>13</w:t>
        </w:r>
      </w:ins>
      <w:ins w:id="339" w:author="RAN2#127bis" w:date="2024-11-07T16:26:00Z">
        <w:r>
          <w:rPr>
            <w:rFonts w:eastAsia="Helvetica 45 Light"/>
            <w:lang w:eastAsia="zh-CN"/>
          </w:rPr>
          <w:t>-</w:t>
        </w:r>
      </w:ins>
      <w:ins w:id="340" w:author="RAN2#127bis" w:date="2024-11-07T19:11:00Z">
        <w:r>
          <w:rPr>
            <w:rFonts w:eastAsia="Helvetica 45 Light"/>
            <w:lang w:eastAsia="zh-CN"/>
          </w:rPr>
          <w:t>29</w:t>
        </w:r>
      </w:ins>
      <w:ins w:id="341"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42" w:author="RAN2#127bis" w:date="2024-11-07T19:10:00Z">
        <w:r>
          <w:rPr>
            <w:rFonts w:eastAsia="Helvetica 45 Light"/>
            <w:lang w:eastAsia="zh-CN"/>
          </w:rPr>
          <w:t>9</w:t>
        </w:r>
      </w:ins>
      <w:ins w:id="343"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44" w:author="RAN2#127" w:date="2024-09-30T14:38:00Z"/>
          <w:rFonts w:eastAsiaTheme="minorEastAsia"/>
          <w:color w:val="FF0000"/>
          <w:lang w:eastAsia="en-US"/>
        </w:rPr>
      </w:pPr>
      <w:ins w:id="345"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46" w:author="RAN2#127bis" w:date="2024-11-07T18:48:00Z">
        <w:r w:rsidR="006A40D7">
          <w:rPr>
            <w:rFonts w:eastAsia="宋体"/>
            <w:i/>
            <w:color w:val="FF0000"/>
            <w:lang w:eastAsia="en-US"/>
          </w:rPr>
          <w:t xml:space="preserve"> and signalling flow</w:t>
        </w:r>
      </w:ins>
      <w:ins w:id="347" w:author="RAN2#127bis" w:date="2024-11-07T18:46:00Z">
        <w:r>
          <w:rPr>
            <w:rFonts w:eastAsia="宋体"/>
            <w:i/>
            <w:color w:val="FF0000"/>
            <w:lang w:eastAsia="en-US"/>
          </w:rPr>
          <w:t xml:space="preserve"> for the overall procedure</w:t>
        </w:r>
      </w:ins>
      <w:ins w:id="348" w:author="RAN2#127bis" w:date="2024-11-07T18:48:00Z">
        <w:r w:rsidR="006A40D7">
          <w:rPr>
            <w:rFonts w:eastAsia="宋体"/>
            <w:i/>
            <w:color w:val="FF0000"/>
            <w:lang w:eastAsia="en-US"/>
          </w:rPr>
          <w:t xml:space="preserve"> of SN-initiated inter-SN SCG LTM</w:t>
        </w:r>
      </w:ins>
      <w:ins w:id="349" w:author="RAN2#127bis" w:date="2024-11-07T18:46:00Z">
        <w:r>
          <w:rPr>
            <w:rFonts w:eastAsia="宋体"/>
            <w:i/>
            <w:color w:val="FF0000"/>
            <w:lang w:eastAsia="en-US"/>
          </w:rPr>
          <w:t>, the detail procedure</w:t>
        </w:r>
      </w:ins>
      <w:ins w:id="350" w:author="RAN2#127bis" w:date="2024-11-08T11:02:00Z">
        <w:r w:rsidR="005215BF">
          <w:rPr>
            <w:rFonts w:eastAsia="宋体"/>
            <w:i/>
            <w:color w:val="FF0000"/>
            <w:lang w:eastAsia="en-US"/>
          </w:rPr>
          <w:t>s</w:t>
        </w:r>
      </w:ins>
      <w:ins w:id="351" w:author="RAN2#127bis" w:date="2024-11-07T18:46:00Z">
        <w:r>
          <w:rPr>
            <w:rFonts w:eastAsia="宋体"/>
            <w:i/>
            <w:color w:val="FF0000"/>
            <w:lang w:eastAsia="en-US"/>
          </w:rPr>
          <w:t xml:space="preserve"> and message</w:t>
        </w:r>
      </w:ins>
      <w:ins w:id="352" w:author="RAN2#127bis" w:date="2024-11-08T11:02:00Z">
        <w:r w:rsidR="005215BF">
          <w:rPr>
            <w:rFonts w:eastAsia="宋体"/>
            <w:i/>
            <w:color w:val="FF0000"/>
            <w:lang w:eastAsia="en-US"/>
          </w:rPr>
          <w:t>s</w:t>
        </w:r>
      </w:ins>
      <w:ins w:id="353" w:author="RAN2#127bis" w:date="2024-11-07T18:46:00Z">
        <w:r>
          <w:rPr>
            <w:rFonts w:eastAsia="宋体"/>
            <w:i/>
            <w:color w:val="FF0000"/>
            <w:lang w:eastAsia="en-US"/>
          </w:rPr>
          <w:t xml:space="preserve"> between </w:t>
        </w:r>
      </w:ins>
      <w:ins w:id="354" w:author="RAN2#127bis" w:date="2024-11-07T18:47:00Z">
        <w:r>
          <w:rPr>
            <w:rFonts w:eastAsia="宋体"/>
            <w:i/>
            <w:color w:val="FF0000"/>
            <w:lang w:eastAsia="en-US"/>
          </w:rPr>
          <w:t xml:space="preserve">MN, source or candidate SN(s) </w:t>
        </w:r>
      </w:ins>
      <w:ins w:id="355" w:author="RAN2#127bis" w:date="2024-11-08T11:02:00Z">
        <w:r w:rsidR="005215BF">
          <w:rPr>
            <w:rFonts w:eastAsia="宋体"/>
            <w:i/>
            <w:color w:val="FF0000"/>
            <w:lang w:eastAsia="en-US"/>
          </w:rPr>
          <w:t>are</w:t>
        </w:r>
      </w:ins>
      <w:ins w:id="356"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357"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65"/>
      <w:bookmarkEnd w:id="66"/>
      <w:bookmarkEnd w:id="67"/>
      <w:bookmarkEnd w:id="68"/>
      <w:bookmarkEnd w:id="69"/>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358" w:author="RAN2#127" w:date="2024-09-30T14:13:00Z">
        <w:r w:rsidR="0009333A">
          <w:rPr>
            <w:rFonts w:eastAsia="宋体"/>
            <w:lang w:eastAsia="zh-CN"/>
          </w:rPr>
          <w:t>I</w:t>
        </w:r>
      </w:ins>
      <w:del w:id="359" w:author="RAN2#127" w:date="2024-09-30T14:13:00Z">
        <w:r w:rsidRPr="001B0B21" w:rsidDel="0009333A">
          <w:rPr>
            <w:rFonts w:eastAsia="宋体"/>
            <w:lang w:eastAsia="zh-CN"/>
          </w:rPr>
          <w:delText>Only i</w:delText>
        </w:r>
      </w:del>
      <w:r w:rsidRPr="001B0B21">
        <w:rPr>
          <w:rFonts w:eastAsia="宋体"/>
          <w:lang w:eastAsia="zh-CN"/>
        </w:rPr>
        <w:t xml:space="preserve">ntra-SN SCG LTM </w:t>
      </w:r>
      <w:commentRangeStart w:id="360"/>
      <w:commentRangeStart w:id="361"/>
      <w:r w:rsidRPr="001B0B21">
        <w:rPr>
          <w:rFonts w:eastAsia="宋体"/>
          <w:lang w:eastAsia="zh-CN"/>
        </w:rPr>
        <w:t>without</w:t>
      </w:r>
      <w:commentRangeEnd w:id="360"/>
      <w:r w:rsidR="00060129">
        <w:rPr>
          <w:rStyle w:val="ae"/>
        </w:rPr>
        <w:commentReference w:id="360"/>
      </w:r>
      <w:commentRangeEnd w:id="361"/>
      <w:r w:rsidR="00E9176A">
        <w:rPr>
          <w:rStyle w:val="ae"/>
        </w:rPr>
        <w:commentReference w:id="361"/>
      </w:r>
      <w:r w:rsidRPr="001B0B21">
        <w:rPr>
          <w:rFonts w:eastAsia="宋体"/>
          <w:lang w:eastAsia="zh-CN"/>
        </w:rPr>
        <w:t xml:space="preserve"> MN involvement </w:t>
      </w:r>
      <w:ins w:id="362" w:author="RAN2#127" w:date="2024-09-30T14:13:00Z">
        <w:r w:rsidR="0009333A">
          <w:rPr>
            <w:rFonts w:eastAsia="宋体"/>
            <w:lang w:eastAsia="zh-CN"/>
          </w:rPr>
          <w:t>a</w:t>
        </w:r>
      </w:ins>
      <w:ins w:id="363" w:author="RAN2#127" w:date="2024-09-30T14:14:00Z">
        <w:r w:rsidR="00D524FC">
          <w:rPr>
            <w:rFonts w:eastAsia="宋体"/>
            <w:lang w:eastAsia="zh-CN"/>
          </w:rPr>
          <w:t xml:space="preserve">nd inter-SN SCG LTM </w:t>
        </w:r>
      </w:ins>
      <w:commentRangeStart w:id="364"/>
      <w:ins w:id="365" w:author="RAN2#127" w:date="2024-09-30T14:15:00Z">
        <w:r w:rsidR="0009333A">
          <w:rPr>
            <w:rFonts w:eastAsia="宋体"/>
            <w:lang w:eastAsia="zh-CN"/>
          </w:rPr>
          <w:t xml:space="preserve">initiated </w:t>
        </w:r>
        <w:r w:rsidR="00D524FC">
          <w:rPr>
            <w:rFonts w:eastAsia="宋体"/>
            <w:lang w:eastAsia="zh-CN"/>
          </w:rPr>
          <w:t xml:space="preserve">by </w:t>
        </w:r>
      </w:ins>
      <w:ins w:id="366" w:author="RAN2#127" w:date="2024-09-30T14:14:00Z">
        <w:r w:rsidR="0009333A">
          <w:rPr>
            <w:rFonts w:eastAsia="宋体"/>
            <w:lang w:eastAsia="zh-CN"/>
          </w:rPr>
          <w:t>SN</w:t>
        </w:r>
      </w:ins>
      <w:commentRangeEnd w:id="364"/>
      <w:r w:rsidR="00060129">
        <w:rPr>
          <w:rStyle w:val="ae"/>
        </w:rPr>
        <w:commentReference w:id="364"/>
      </w:r>
      <w:ins w:id="367" w:author="RAN2#127bis" w:date="2024-11-08T11:02:00Z">
        <w:r w:rsidR="002A7566">
          <w:rPr>
            <w:rFonts w:eastAsia="宋体"/>
            <w:lang w:eastAsia="zh-CN"/>
          </w:rPr>
          <w:t xml:space="preserve"> </w:t>
        </w:r>
        <w:commentRangeStart w:id="368"/>
        <w:r w:rsidR="002A7566">
          <w:rPr>
            <w:rFonts w:eastAsia="宋体"/>
            <w:lang w:eastAsia="zh-CN"/>
          </w:rPr>
          <w:t>without</w:t>
        </w:r>
      </w:ins>
      <w:ins w:id="369" w:author="RAN2#127bis" w:date="2024-11-08T11:03:00Z">
        <w:r w:rsidR="002A7566">
          <w:rPr>
            <w:rFonts w:eastAsia="宋体"/>
            <w:lang w:eastAsia="zh-CN"/>
          </w:rPr>
          <w:t xml:space="preserve"> MN changed</w:t>
        </w:r>
      </w:ins>
      <w:commentRangeEnd w:id="368"/>
      <w:r w:rsidR="00060129">
        <w:rPr>
          <w:rStyle w:val="ae"/>
        </w:rPr>
        <w:commentReference w:id="368"/>
      </w:r>
      <w:ins w:id="370" w:author="RAN2#127" w:date="2024-09-30T14:14:00Z">
        <w:r w:rsidR="0009333A">
          <w:rPr>
            <w:rFonts w:eastAsia="宋体"/>
            <w:lang w:eastAsia="zh-CN"/>
          </w:rPr>
          <w:t xml:space="preserve"> are</w:t>
        </w:r>
      </w:ins>
      <w:del w:id="371" w:author="RAN2#127" w:date="2024-09-30T14:14:00Z">
        <w:r w:rsidRPr="001B0B21" w:rsidDel="0009333A">
          <w:rPr>
            <w:rFonts w:eastAsia="宋体"/>
            <w:lang w:eastAsia="zh-CN"/>
          </w:rPr>
          <w:delText>is</w:delText>
        </w:r>
      </w:del>
      <w:r w:rsidRPr="001B0B21">
        <w:rPr>
          <w:rFonts w:eastAsia="宋体"/>
          <w:lang w:eastAsia="zh-CN"/>
        </w:rPr>
        <w:t xml:space="preserve"> supported.</w:t>
      </w:r>
      <w:ins w:id="372" w:author="RAN2#128" w:date="2024-11-26T18:29:00Z">
        <w:r w:rsidR="001F6554">
          <w:rPr>
            <w:rFonts w:eastAsia="宋体"/>
            <w:lang w:eastAsia="zh-CN"/>
          </w:rPr>
          <w:t xml:space="preserve"> </w:t>
        </w:r>
        <w:commentRangeStart w:id="373"/>
        <w:r w:rsidR="001F6554">
          <w:rPr>
            <w:rFonts w:eastAsia="宋体"/>
            <w:lang w:eastAsia="zh-CN"/>
          </w:rPr>
          <w:t>Inter-</w:t>
        </w:r>
      </w:ins>
      <w:commentRangeEnd w:id="373"/>
      <w:r w:rsidR="00CC0C8E">
        <w:rPr>
          <w:rStyle w:val="ae"/>
        </w:rPr>
        <w:commentReference w:id="373"/>
      </w:r>
      <w:ins w:id="374" w:author="RAN2#128" w:date="2024-11-26T18:29:00Z">
        <w:r w:rsidR="001F6554">
          <w:rPr>
            <w:rFonts w:eastAsia="宋体"/>
            <w:lang w:eastAsia="zh-CN"/>
          </w:rPr>
          <w:t>MN</w:t>
        </w:r>
        <w:r w:rsidR="001F6554" w:rsidRPr="001F6554">
          <w:rPr>
            <w:rFonts w:eastAsia="宋体"/>
            <w:lang w:eastAsia="zh-CN"/>
          </w:rPr>
          <w:t xml:space="preserve"> MCG LTM with intra-SN PSCell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75" w:name="_Toc46492823"/>
      <w:bookmarkStart w:id="376" w:name="_Toc52568349"/>
      <w:bookmarkStart w:id="377"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75"/>
      <w:bookmarkEnd w:id="376"/>
      <w:bookmarkEnd w:id="377"/>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78" w:name="_Toc29248372"/>
      <w:bookmarkStart w:id="379" w:name="_Toc37200959"/>
      <w:bookmarkStart w:id="380" w:name="_Toc46492825"/>
      <w:bookmarkStart w:id="381" w:name="_Toc52568351"/>
      <w:bookmarkStart w:id="382" w:name="_Toc178328878"/>
      <w:r w:rsidRPr="00E67356">
        <w:rPr>
          <w:lang w:eastAsia="zh-CN"/>
        </w:rPr>
        <w:t>10.7.2</w:t>
      </w:r>
      <w:r w:rsidRPr="00E67356">
        <w:rPr>
          <w:lang w:eastAsia="zh-CN"/>
        </w:rPr>
        <w:tab/>
        <w:t>MR-DC with 5GC</w:t>
      </w:r>
      <w:bookmarkEnd w:id="378"/>
      <w:bookmarkEnd w:id="379"/>
      <w:bookmarkEnd w:id="380"/>
      <w:bookmarkEnd w:id="381"/>
      <w:bookmarkEnd w:id="382"/>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83" w:author="RAN2#127" w:date="2024-09-30T15:13:00Z">
        <w:r w:rsidR="00BE53FC" w:rsidRPr="00BE53FC">
          <w:rPr>
            <w:rFonts w:eastAsia="宋体"/>
          </w:rPr>
          <w:t xml:space="preserve"> </w:t>
        </w:r>
      </w:ins>
      <w:ins w:id="384" w:author="RAN2#127" w:date="2024-09-30T15:16:00Z">
        <w:del w:id="385" w:author="RAN2#128" w:date="2024-11-26T18:30:00Z">
          <w:r w:rsidR="00D444DE" w:rsidDel="00804969">
            <w:rPr>
              <w:rFonts w:eastAsia="宋体"/>
            </w:rPr>
            <w:delText xml:space="preserve">Only </w:delText>
          </w:r>
        </w:del>
      </w:ins>
      <w:ins w:id="386" w:author="RAN2#128" w:date="2024-11-26T18:30:00Z">
        <w:r w:rsidR="00804969">
          <w:rPr>
            <w:rFonts w:eastAsia="宋体"/>
          </w:rPr>
          <w:t>I</w:t>
        </w:r>
      </w:ins>
      <w:ins w:id="387" w:author="RAN2#127" w:date="2024-09-30T15:16:00Z">
        <w:del w:id="388" w:author="RAN2#128" w:date="2024-11-26T18:30:00Z">
          <w:r w:rsidR="00D444DE" w:rsidDel="00804969">
            <w:rPr>
              <w:rFonts w:eastAsia="宋体"/>
            </w:rPr>
            <w:delText>i</w:delText>
          </w:r>
        </w:del>
        <w:r w:rsidR="00D444DE">
          <w:rPr>
            <w:rFonts w:eastAsia="宋体"/>
          </w:rPr>
          <w:t>nter-MN</w:t>
        </w:r>
      </w:ins>
      <w:ins w:id="389" w:author="RAN2#127" w:date="2024-09-30T15:19:00Z">
        <w:r w:rsidR="00D444DE">
          <w:rPr>
            <w:rFonts w:eastAsia="宋体"/>
          </w:rPr>
          <w:t xml:space="preserve"> MCG</w:t>
        </w:r>
      </w:ins>
      <w:ins w:id="390" w:author="RAN2#127" w:date="2024-09-30T15:16:00Z">
        <w:r w:rsidR="00D444DE">
          <w:rPr>
            <w:rFonts w:eastAsia="宋体"/>
          </w:rPr>
          <w:t xml:space="preserve"> LTM </w:t>
        </w:r>
      </w:ins>
      <w:ins w:id="391" w:author="RAN2#127" w:date="2024-09-30T15:18:00Z">
        <w:r w:rsidR="00D444DE">
          <w:rPr>
            <w:rFonts w:eastAsia="宋体"/>
          </w:rPr>
          <w:t>with</w:t>
        </w:r>
      </w:ins>
      <w:ins w:id="392"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commentRangeStart w:id="393"/>
        <w:r w:rsidR="00D444DE">
          <w:rPr>
            <w:rFonts w:eastAsia="宋体"/>
          </w:rPr>
          <w:t>without SN change</w:t>
        </w:r>
      </w:ins>
      <w:commentRangeEnd w:id="393"/>
      <w:r w:rsidR="00060129">
        <w:rPr>
          <w:rStyle w:val="ae"/>
        </w:rPr>
        <w:commentReference w:id="393"/>
      </w:r>
      <w:commentRangeStart w:id="394"/>
      <w:ins w:id="395" w:author="RAN2#128" w:date="2024-11-26T18:31:00Z">
        <w:r w:rsidR="00804969">
          <w:rPr>
            <w:rFonts w:eastAsia="宋体"/>
          </w:rPr>
          <w:t>,</w:t>
        </w:r>
      </w:ins>
      <w:commentRangeEnd w:id="394"/>
      <w:r w:rsidR="00060129">
        <w:rPr>
          <w:rStyle w:val="ae"/>
        </w:rPr>
        <w:commentReference w:id="394"/>
      </w:r>
      <w:ins w:id="396" w:author="RAN2#128" w:date="2024-11-26T18:31:00Z">
        <w:r w:rsidR="00804969">
          <w:rPr>
            <w:rFonts w:eastAsia="宋体"/>
          </w:rPr>
          <w:t xml:space="preserve"> inter-MN</w:t>
        </w:r>
        <w:r w:rsidR="00D965CF">
          <w:t xml:space="preserve"> </w:t>
        </w:r>
        <w:r w:rsidR="00D965CF">
          <w:rPr>
            <w:rFonts w:eastAsia="宋体"/>
          </w:rPr>
          <w:t>MCG LTM with SCG addition are</w:t>
        </w:r>
      </w:ins>
      <w:ins w:id="397" w:author="RAN2#127" w:date="2024-09-30T15:20:00Z">
        <w:del w:id="398"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399" w:author="RAN2#127" w:date="2024-09-30T15:21:00Z">
        <w:r w:rsidR="00D444DE">
          <w:rPr>
            <w:rFonts w:eastAsia="宋体"/>
          </w:rPr>
          <w:t xml:space="preserve"> </w:t>
        </w:r>
      </w:ins>
      <w:ins w:id="400" w:author="RAN2#127" w:date="2024-09-30T15:13:00Z">
        <w:r w:rsidR="00BE53FC" w:rsidRPr="00BE53FC">
          <w:rPr>
            <w:rFonts w:eastAsia="宋体"/>
          </w:rPr>
          <w:t xml:space="preserve">In case of </w:t>
        </w:r>
      </w:ins>
      <w:ins w:id="401"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402"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0.9pt;height:343.7pt;mso-width-percent:0;mso-height-percent:0;mso-width-percent:0;mso-height-percent:0" o:ole="">
            <v:imagedata r:id="rId25" o:title=""/>
          </v:shape>
          <o:OLEObject Type="Embed" ProgID="Visio.Drawing.11" ShapeID="_x0000_i1030" DrawAspect="Content" ObjectID="_1794323357" r:id="rId26"/>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403"/>
      <w:ins w:id="404" w:author="RAN2#127" w:date="2024-09-30T15:24:00Z">
        <w:r>
          <w:rPr>
            <w:b/>
          </w:rPr>
          <w:t>I</w:t>
        </w:r>
        <w:r w:rsidRPr="00196634">
          <w:rPr>
            <w:b/>
          </w:rPr>
          <w:t>nter-MN MCG LTM with SCG release or without SN change</w:t>
        </w:r>
      </w:ins>
      <w:ins w:id="405"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406" w:author="RAN2#127" w:date="2024-09-30T15:25:00Z"/>
          <w:rFonts w:eastAsiaTheme="minorEastAsia"/>
          <w:color w:val="FF0000"/>
          <w:lang w:eastAsia="en-US"/>
        </w:rPr>
      </w:pPr>
      <w:ins w:id="407"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commentRangeEnd w:id="403"/>
      <w:r w:rsidR="00060129">
        <w:rPr>
          <w:rStyle w:val="ae"/>
        </w:rPr>
        <w:commentReference w:id="40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08" w:name="_Toc60777379"/>
            <w:bookmarkStart w:id="409"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08"/>
      <w:bookmarkEnd w:id="409"/>
    </w:tbl>
    <w:p w14:paraId="2E881610" w14:textId="77777777" w:rsidR="00A0121C" w:rsidRPr="00A0121C" w:rsidRDefault="00A0121C" w:rsidP="00172372">
      <w:pPr>
        <w:pStyle w:val="3"/>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Ericsson" w:date="2024-11-27T10:08:00Z" w:initials="E">
    <w:p w14:paraId="7C434589" w14:textId="77777777" w:rsidR="00C453FB" w:rsidRDefault="00C453FB" w:rsidP="00C453FB">
      <w:r>
        <w:rPr>
          <w:rStyle w:val="a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060129" w:rsidRDefault="00060129">
      <w:pPr>
        <w:pStyle w:val="af"/>
      </w:pPr>
      <w:r>
        <w:rPr>
          <w:rStyle w:val="ae"/>
        </w:rPr>
        <w:annotationRef/>
      </w:r>
      <w:r>
        <w:t>Agree.</w:t>
      </w:r>
    </w:p>
  </w:comment>
  <w:comment w:id="15" w:author="Xiaomi" w:date="2024-11-28T11:19:00Z" w:initials="X">
    <w:p w14:paraId="20A7B445" w14:textId="0D050139" w:rsidR="00482347" w:rsidRDefault="00482347">
      <w:pPr>
        <w:pStyle w:val="af"/>
      </w:pPr>
      <w:r>
        <w:rPr>
          <w:rStyle w:val="ae"/>
        </w:rPr>
        <w:annotationRef/>
      </w:r>
      <w:r>
        <w:rPr>
          <w:rFonts w:eastAsiaTheme="minorEastAsia" w:hint="eastAsia"/>
          <w:lang w:eastAsia="zh-CN"/>
        </w:rPr>
        <w:t>A</w:t>
      </w:r>
      <w:r>
        <w:rPr>
          <w:rFonts w:eastAsiaTheme="minorEastAsia"/>
          <w:lang w:eastAsia="zh-CN"/>
        </w:rPr>
        <w:t>gree</w:t>
      </w:r>
    </w:p>
  </w:comment>
  <w:comment w:id="16" w:author="Xiaomi" w:date="2024-11-28T11:19:00Z" w:initials="X">
    <w:p w14:paraId="0A1406DF" w14:textId="645BB5F9" w:rsidR="008A42C2" w:rsidRDefault="00482347">
      <w:pPr>
        <w:pStyle w:val="af"/>
        <w:rPr>
          <w:lang w:eastAsia="zh-CN"/>
        </w:rPr>
      </w:pPr>
      <w:r>
        <w:rPr>
          <w:rStyle w:val="a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 xml:space="preserve">simultaneous </w:t>
      </w:r>
      <w:proofErr w:type="spellStart"/>
      <w:r w:rsidRPr="00E67356">
        <w:rPr>
          <w:lang w:eastAsia="zh-CN"/>
        </w:rPr>
        <w:t>PCell</w:t>
      </w:r>
      <w:proofErr w:type="spellEnd"/>
      <w:r w:rsidRPr="00E67356">
        <w:rPr>
          <w:lang w:eastAsia="zh-CN"/>
        </w:rPr>
        <w:t xml:space="preserve"> and</w:t>
      </w:r>
      <w:r w:rsidR="008A42C2">
        <w:rPr>
          <w:lang w:eastAsia="zh-CN"/>
        </w:rPr>
        <w:t xml:space="preserve"> intra-SN </w:t>
      </w:r>
      <w:proofErr w:type="spellStart"/>
      <w:r w:rsidRPr="00E67356">
        <w:rPr>
          <w:lang w:eastAsia="zh-CN"/>
        </w:rPr>
        <w:t>PSCell</w:t>
      </w:r>
      <w:proofErr w:type="spellEnd"/>
      <w:r w:rsidRPr="00E67356">
        <w:rPr>
          <w:lang w:eastAsia="zh-CN"/>
        </w:rPr>
        <w:t xml:space="preserve"> change</w:t>
      </w:r>
      <w:r>
        <w:rPr>
          <w:lang w:eastAsia="zh-CN"/>
        </w:rPr>
        <w:t xml:space="preserve"> has been supported in Rel-19. </w:t>
      </w:r>
    </w:p>
    <w:p w14:paraId="2D610154" w14:textId="77777777" w:rsidR="00E9176A" w:rsidRDefault="00E9176A">
      <w:pPr>
        <w:pStyle w:val="af"/>
        <w:rPr>
          <w:lang w:eastAsia="zh-CN"/>
        </w:rPr>
      </w:pPr>
    </w:p>
    <w:p w14:paraId="3041C24B" w14:textId="77777777" w:rsidR="00482347" w:rsidRDefault="00482347">
      <w:pPr>
        <w:pStyle w:val="af"/>
      </w:pPr>
      <w:r>
        <w:rPr>
          <w:lang w:eastAsia="zh-CN"/>
        </w:rPr>
        <w:t xml:space="preserve">Suggest to </w:t>
      </w:r>
      <w:r w:rsidR="008A42C2" w:rsidRPr="008A42C2">
        <w:t>add "inter-SN" before "</w:t>
      </w:r>
      <w:proofErr w:type="spellStart"/>
      <w:r w:rsidR="008A42C2" w:rsidRPr="008A42C2">
        <w:t>PSCell</w:t>
      </w:r>
      <w:proofErr w:type="spellEnd"/>
      <w:r w:rsidR="008A42C2" w:rsidRPr="008A42C2">
        <w:t xml:space="preserve"> </w:t>
      </w:r>
      <w:proofErr w:type="spellStart"/>
      <w:r w:rsidR="008A42C2" w:rsidRPr="008A42C2">
        <w:t>chang</w:t>
      </w:r>
      <w:proofErr w:type="spellEnd"/>
      <w:r w:rsidR="008A42C2" w:rsidRPr="008A42C2">
        <w:t>"</w:t>
      </w:r>
    </w:p>
    <w:p w14:paraId="3F9D7C9D" w14:textId="248C5F0A" w:rsidR="008A42C2" w:rsidRPr="008A42C2" w:rsidRDefault="008A42C2">
      <w:pPr>
        <w:pStyle w:val="af"/>
        <w:rPr>
          <w:rFonts w:eastAsiaTheme="minor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 xml:space="preserve">LTM for simultaneous </w:t>
      </w:r>
      <w:proofErr w:type="spellStart"/>
      <w:r w:rsidRPr="00E67356">
        <w:rPr>
          <w:lang w:eastAsia="zh-CN"/>
        </w:rPr>
        <w:t>PCell</w:t>
      </w:r>
      <w:proofErr w:type="spellEnd"/>
      <w:r w:rsidRPr="00E67356">
        <w:rPr>
          <w:lang w:eastAsia="zh-CN"/>
        </w:rPr>
        <w:t xml:space="preserve"> and</w:t>
      </w:r>
      <w:r w:rsidRPr="008A42C2">
        <w:rPr>
          <w:color w:val="FF0000"/>
          <w:lang w:eastAsia="zh-CN"/>
        </w:rPr>
        <w:t xml:space="preserve"> inter-SN </w:t>
      </w:r>
      <w:proofErr w:type="spellStart"/>
      <w:r w:rsidRPr="00E67356">
        <w:rPr>
          <w:lang w:eastAsia="zh-CN"/>
        </w:rPr>
        <w:t>PSCell</w:t>
      </w:r>
      <w:proofErr w:type="spellEnd"/>
      <w:r w:rsidRPr="00E67356">
        <w:rPr>
          <w:lang w:eastAsia="zh-CN"/>
        </w:rPr>
        <w:t xml:space="preserve"> change is not supported.</w:t>
      </w:r>
    </w:p>
  </w:comment>
  <w:comment w:id="20" w:author="CATT" w:date="2024-11-27T15:01:00Z" w:initials="Rui Zhou">
    <w:p w14:paraId="1A1E798E" w14:textId="42E96D3C" w:rsidR="00A66B00" w:rsidRPr="00A66B00" w:rsidRDefault="00A66B00">
      <w:pPr>
        <w:pStyle w:val="af"/>
        <w:rPr>
          <w:rFonts w:eastAsiaTheme="minorEastAsia"/>
          <w:lang w:eastAsia="zh-CN"/>
        </w:rPr>
      </w:pPr>
      <w:r>
        <w:rPr>
          <w:rStyle w:val="ae"/>
        </w:rPr>
        <w:annotationRef/>
      </w:r>
      <w:r>
        <w:t>In</w:t>
      </w:r>
      <w:r>
        <w:rPr>
          <w:rFonts w:eastAsiaTheme="minorEastAsia" w:hint="eastAsia"/>
          <w:lang w:eastAsia="zh-CN"/>
        </w:rPr>
        <w:t>ter-CU SCG LTM</w:t>
      </w:r>
    </w:p>
  </w:comment>
  <w:comment w:id="21" w:author="Xiaomi" w:date="2024-11-28T11:28:00Z" w:initials="X">
    <w:p w14:paraId="3A2D4FC6" w14:textId="085D0D90" w:rsidR="00E9176A" w:rsidRDefault="00E9176A">
      <w:pPr>
        <w:pStyle w:val="af"/>
      </w:pPr>
      <w:r>
        <w:rPr>
          <w:rStyle w:val="a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ae"/>
        </w:rPr>
        <w:annotationRef/>
      </w:r>
      <w:r>
        <w:rPr>
          <w:rStyle w:val="ae"/>
        </w:rPr>
        <w:annotationRef/>
      </w:r>
      <w:r w:rsidRPr="003D53A7">
        <w:rPr>
          <w:lang w:eastAsia="zh-CN"/>
        </w:rPr>
        <w:t>is supported</w:t>
      </w:r>
      <w:r>
        <w:rPr>
          <w:rStyle w:val="ae"/>
        </w:rPr>
        <w:annotationRef/>
      </w:r>
      <w:r>
        <w:rPr>
          <w:lang w:eastAsia="zh-CN"/>
        </w:rPr>
        <w:t>. So, it is not needed to clarify it is “inter-CU SCG LTM”.</w:t>
      </w:r>
    </w:p>
  </w:comment>
  <w:comment w:id="18" w:author="Huawei (David Lecompte)" w:date="2024-11-27T15:39:00Z" w:initials="HW">
    <w:p w14:paraId="50975761" w14:textId="2EBDAE6B" w:rsidR="00597D93" w:rsidRDefault="00597D93">
      <w:pPr>
        <w:pStyle w:val="af"/>
      </w:pPr>
      <w:r>
        <w:rPr>
          <w:rStyle w:val="ae"/>
        </w:rPr>
        <w:annotationRef/>
      </w:r>
      <w:r>
        <w:t>Suggest changing to: "SCG LTM is initiated by the source SN".</w:t>
      </w:r>
    </w:p>
  </w:comment>
  <w:comment w:id="30" w:author="Ericsson" w:date="2024-11-27T17:06:00Z" w:initials="E">
    <w:p w14:paraId="0CFCCA35" w14:textId="77777777" w:rsidR="00CC0C8E" w:rsidRDefault="00CC0C8E" w:rsidP="00CC0C8E">
      <w:r>
        <w:rPr>
          <w:rStyle w:val="ae"/>
        </w:rPr>
        <w:annotationRef/>
      </w:r>
      <w:r>
        <w:t>Maybe add “Simultaneous” in front of “Configuration”. Otherwise the sentence is rather confusing.</w:t>
      </w:r>
    </w:p>
  </w:comment>
  <w:comment w:id="31" w:author="Xiaomi" w:date="2024-11-28T11:28:00Z" w:initials="X">
    <w:p w14:paraId="374B96C1" w14:textId="6A61EB65" w:rsidR="00E9176A" w:rsidRDefault="00E9176A">
      <w:pPr>
        <w:pStyle w:val="af"/>
      </w:pPr>
      <w:r>
        <w:rPr>
          <w:rStyle w:val="ae"/>
        </w:rPr>
        <w:annotationRef/>
      </w:r>
      <w:r>
        <w:rPr>
          <w:rFonts w:eastAsiaTheme="minorEastAsia"/>
          <w:lang w:eastAsia="zh-CN"/>
        </w:rPr>
        <w:t>Agree with Ericsson.</w:t>
      </w:r>
    </w:p>
  </w:comment>
  <w:comment w:id="27" w:author="Huawei (David Lecompte)" w:date="2024-11-27T15:40:00Z" w:initials="HW">
    <w:p w14:paraId="24871D5D" w14:textId="471C7A93" w:rsidR="00597D93" w:rsidRDefault="00597D93">
      <w:pPr>
        <w:pStyle w:val="af"/>
      </w:pPr>
      <w:r>
        <w:rPr>
          <w:rStyle w:val="ae"/>
        </w:rPr>
        <w:annotationRef/>
      </w:r>
      <w:r>
        <w:t>Remove "configuration of"</w:t>
      </w:r>
    </w:p>
  </w:comment>
  <w:comment w:id="28" w:author="Ericsson" w:date="2024-11-27T17:07:00Z" w:initials="E">
    <w:p w14:paraId="660396C6" w14:textId="77777777" w:rsidR="00CC0C8E" w:rsidRDefault="00CC0C8E" w:rsidP="00CC0C8E">
      <w:r>
        <w:rPr>
          <w:rStyle w:val="ae"/>
        </w:rPr>
        <w:annotationRef/>
      </w:r>
      <w:r>
        <w:t>Also an option (see comment above)</w:t>
      </w:r>
    </w:p>
  </w:comment>
  <w:comment w:id="41" w:author="Huawei (David Lecompte)" w:date="2024-11-27T15:40:00Z" w:initials="HW">
    <w:p w14:paraId="6DD207FB" w14:textId="7E4FA430" w:rsidR="00597D93" w:rsidRDefault="00597D93">
      <w:pPr>
        <w:pStyle w:val="af"/>
      </w:pPr>
      <w:r>
        <w:rPr>
          <w:rStyle w:val="ae"/>
        </w:rPr>
        <w:annotationRef/>
      </w:r>
      <w:r>
        <w:t>Remove "configuration of"</w:t>
      </w:r>
    </w:p>
  </w:comment>
  <w:comment w:id="50" w:author="Ericsson" w:date="2024-11-27T10:08:00Z" w:initials="E">
    <w:p w14:paraId="3756FA51" w14:textId="77777777" w:rsidR="00C453FB" w:rsidRDefault="00C453FB" w:rsidP="00C453FB">
      <w:r>
        <w:rPr>
          <w:rStyle w:val="ae"/>
        </w:rPr>
        <w:annotationRef/>
      </w:r>
      <w:r>
        <w:t>is</w:t>
      </w:r>
    </w:p>
  </w:comment>
  <w:comment w:id="51" w:author="Huawei (David Lecompte)" w:date="2024-11-27T15:40:00Z" w:initials="HW">
    <w:p w14:paraId="3DD91BEF" w14:textId="18CDA6DD" w:rsidR="00597D93" w:rsidRDefault="00597D93">
      <w:pPr>
        <w:pStyle w:val="af"/>
      </w:pPr>
      <w:r>
        <w:rPr>
          <w:rStyle w:val="ae"/>
        </w:rPr>
        <w:annotationRef/>
      </w:r>
      <w:r>
        <w:t>No, are is correct.</w:t>
      </w:r>
    </w:p>
  </w:comment>
  <w:comment w:id="57" w:author="CATT" w:date="2024-11-27T15:15:00Z" w:initials="Rui Zhou">
    <w:p w14:paraId="100236BF" w14:textId="2C48CB32" w:rsidR="006744E8" w:rsidRPr="006744E8" w:rsidRDefault="006744E8" w:rsidP="006744E8">
      <w:pPr>
        <w:pStyle w:val="af"/>
        <w:rPr>
          <w:rFonts w:eastAsiaTheme="minorEastAsia"/>
          <w:lang w:eastAsia="zh-CN"/>
        </w:rPr>
      </w:pPr>
      <w:r>
        <w:rPr>
          <w:rStyle w:val="a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77" w:author="Huawei (David Lecompte)" w:date="2024-11-27T10:38:00Z" w:initials="HW">
    <w:p w14:paraId="603B129B" w14:textId="18BE7D13" w:rsidR="007419B9" w:rsidRDefault="007419B9">
      <w:pPr>
        <w:pStyle w:val="af"/>
      </w:pPr>
      <w:r>
        <w:rPr>
          <w:rStyle w:val="ae"/>
        </w:rPr>
        <w:annotationRef/>
      </w:r>
      <w:r w:rsidR="00CB038E">
        <w:t>S</w:t>
      </w:r>
      <w:r>
        <w:t>hould be removed, otherwise, it looks like there is another inter-SN SCG LTM that is not SN initiated.</w:t>
      </w:r>
    </w:p>
  </w:comment>
  <w:comment w:id="84" w:author="Huawei (David Lecompte)" w:date="2024-11-27T10:39:00Z" w:initials="HW">
    <w:p w14:paraId="6B3FEEA9" w14:textId="63FF6732" w:rsidR="007419B9" w:rsidRDefault="007419B9">
      <w:pPr>
        <w:pStyle w:val="af"/>
      </w:pPr>
      <w:r>
        <w:rPr>
          <w:rStyle w:val="ae"/>
        </w:rPr>
        <w:annotationRef/>
      </w:r>
      <w:r>
        <w:t>Should be removed, otherwise it gives the impression that there could be an SCG LTM with MN changed.</w:t>
      </w:r>
    </w:p>
  </w:comment>
  <w:comment w:id="94" w:author="Ericsson" w:date="2024-11-27T17:09:00Z" w:initials="E">
    <w:p w14:paraId="500AB1EF" w14:textId="77777777" w:rsidR="00CC0C8E" w:rsidRDefault="00CC0C8E" w:rsidP="00CC0C8E">
      <w:r>
        <w:rPr>
          <w:rStyle w:val="ae"/>
        </w:rPr>
        <w:annotationRef/>
      </w:r>
      <w:r>
        <w:t>We think this figure should be anchored together with RAN3. Maybe the best would be to add an FFS and mention that the final figure is up to the progresses made in RAN3.</w:t>
      </w:r>
    </w:p>
    <w:p w14:paraId="45590A52" w14:textId="77777777" w:rsidR="00CC0C8E" w:rsidRDefault="00CC0C8E" w:rsidP="00CC0C8E"/>
    <w:p w14:paraId="44E0441C" w14:textId="77777777" w:rsidR="00CC0C8E" w:rsidRDefault="00CC0C8E" w:rsidP="00CC0C8E">
      <w:r>
        <w:t>Similar to the last note added in the end of this section.</w:t>
      </w:r>
    </w:p>
  </w:comment>
  <w:comment w:id="118" w:author="Ericsson" w:date="2024-11-27T17:10:00Z" w:initials="E">
    <w:p w14:paraId="24DE419E" w14:textId="77777777" w:rsidR="00CC0C8E" w:rsidRDefault="00CC0C8E" w:rsidP="00CC0C8E">
      <w:r>
        <w:rPr>
          <w:rStyle w:val="ae"/>
        </w:rPr>
        <w:annotationRef/>
      </w:r>
      <w:r>
        <w:t>This is up to RAN3. Maybe add “FFS up to RAN3” in parenthesis?</w:t>
      </w:r>
    </w:p>
  </w:comment>
  <w:comment w:id="123" w:author="Samsung" w:date="2024-11-28T18:16:00Z" w:initials="Samsung">
    <w:p w14:paraId="384841D7" w14:textId="54330F87" w:rsidR="009F791F" w:rsidRDefault="009F791F">
      <w:pPr>
        <w:pStyle w:val="af"/>
      </w:pPr>
      <w:r>
        <w:rPr>
          <w:rStyle w:val="ae"/>
        </w:rPr>
        <w:annotationRef/>
      </w:r>
      <w:r w:rsidRPr="008F00E5">
        <w:rPr>
          <w:rFonts w:eastAsiaTheme="minorEastAsia"/>
          <w:lang w:eastAsia="zh-CN"/>
        </w:rPr>
        <w:t xml:space="preserve">Didn’t see the necessity to include both </w:t>
      </w:r>
      <w:proofErr w:type="spellStart"/>
      <w:r w:rsidRPr="008F00E5">
        <w:rPr>
          <w:rFonts w:eastAsiaTheme="minorEastAsia"/>
          <w:lang w:eastAsia="zh-CN"/>
        </w:rPr>
        <w:t>PSCell</w:t>
      </w:r>
      <w:proofErr w:type="spellEnd"/>
      <w:r w:rsidRPr="008F00E5">
        <w:rPr>
          <w:rFonts w:eastAsiaTheme="minorEastAsia"/>
          <w:lang w:eastAsia="zh-CN"/>
        </w:rPr>
        <w:t xml:space="preserve"> ID and the candidate node ID together since the </w:t>
      </w:r>
      <w:proofErr w:type="spellStart"/>
      <w:r w:rsidRPr="008F00E5">
        <w:rPr>
          <w:rFonts w:eastAsiaTheme="minorEastAsia"/>
          <w:lang w:eastAsia="zh-CN"/>
        </w:rPr>
        <w:t>PSCell</w:t>
      </w:r>
      <w:proofErr w:type="spellEnd"/>
      <w:r w:rsidRPr="008F00E5">
        <w:rPr>
          <w:rFonts w:eastAsiaTheme="minorEastAsia"/>
          <w:lang w:eastAsia="zh-CN"/>
        </w:rPr>
        <w:t xml:space="preserve"> ID contains node ID. Besides, this part is up to RAN3.</w:t>
      </w:r>
    </w:p>
  </w:comment>
  <w:comment w:id="130" w:author="Ericsson" w:date="2024-11-27T17:10:00Z" w:initials="E">
    <w:p w14:paraId="5224C918" w14:textId="77777777" w:rsidR="00CC0C8E" w:rsidRDefault="00CC0C8E" w:rsidP="00CC0C8E">
      <w:r>
        <w:rPr>
          <w:rStyle w:val="a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42" w:author="Ericsson" w:date="2024-11-27T17:11:00Z" w:initials="E">
    <w:p w14:paraId="69080949" w14:textId="77777777" w:rsidR="00CC0C8E" w:rsidRDefault="00CC0C8E" w:rsidP="00CC0C8E">
      <w:r>
        <w:rPr>
          <w:rStyle w:val="ae"/>
        </w:rPr>
        <w:annotationRef/>
      </w:r>
      <w:r>
        <w:t>This is still not clear in RAN2. We should add an FFS or not mention it at all for the time being.</w:t>
      </w:r>
    </w:p>
  </w:comment>
  <w:comment w:id="148" w:author="Ericsson" w:date="2024-11-27T17:12:00Z" w:initials="E">
    <w:p w14:paraId="20CD31FF" w14:textId="77777777" w:rsidR="00CC0C8E" w:rsidRDefault="00CC0C8E" w:rsidP="00CC0C8E">
      <w:r>
        <w:rPr>
          <w:rStyle w:val="ae"/>
        </w:rPr>
        <w:annotationRef/>
      </w:r>
      <w:r>
        <w:t>Our understanding is that the request for the SCG reference configuration is done by the source SN. So maybe we should clarify this also in the step 1 description.</w:t>
      </w:r>
    </w:p>
  </w:comment>
  <w:comment w:id="149" w:author="Samsung" w:date="2024-11-28T18:16:00Z" w:initials="Samsung">
    <w:p w14:paraId="3EE20FB6" w14:textId="77777777" w:rsidR="009F791F" w:rsidRDefault="009F791F" w:rsidP="009F791F">
      <w:pPr>
        <w:pStyle w:val="af"/>
        <w:rPr>
          <w:rFonts w:eastAsiaTheme="minorEastAsia"/>
          <w:lang w:eastAsia="zh-CN"/>
        </w:rPr>
      </w:pPr>
      <w:r>
        <w:rPr>
          <w:rStyle w:val="ae"/>
        </w:rPr>
        <w:annotationRef/>
      </w:r>
      <w:r>
        <w:rPr>
          <w:rFonts w:eastAsiaTheme="minorEastAsia" w:hint="eastAsia"/>
          <w:lang w:eastAsia="zh-CN"/>
        </w:rPr>
        <w:t>T</w:t>
      </w:r>
      <w:r>
        <w:rPr>
          <w:rFonts w:eastAsiaTheme="minorEastAsia"/>
          <w:lang w:eastAsia="zh-CN"/>
        </w:rPr>
        <w:t>his is aligned with the agreement “</w:t>
      </w:r>
      <w:r w:rsidRPr="002D22FB">
        <w:rPr>
          <w:lang w:val="en-US" w:eastAsia="zh-CN"/>
        </w:rPr>
        <w:t>The MN can request an SCG reference configuration from any of the involved SNs</w:t>
      </w:r>
      <w:r>
        <w:rPr>
          <w:rFonts w:eastAsiaTheme="minorEastAsia"/>
          <w:lang w:eastAsia="zh-CN"/>
        </w:rPr>
        <w:t xml:space="preserve">”. </w:t>
      </w:r>
    </w:p>
    <w:p w14:paraId="018194C2" w14:textId="77777777" w:rsidR="009F791F" w:rsidRDefault="009F791F" w:rsidP="009F791F">
      <w:pPr>
        <w:pStyle w:val="af"/>
        <w:rPr>
          <w:rFonts w:eastAsiaTheme="minorEastAsia"/>
          <w:lang w:eastAsia="zh-CN"/>
        </w:rPr>
      </w:pPr>
    </w:p>
    <w:p w14:paraId="5D0D0984" w14:textId="63348F92" w:rsidR="009F791F" w:rsidRDefault="009F791F" w:rsidP="009F791F">
      <w:pPr>
        <w:pStyle w:val="af"/>
      </w:pPr>
      <w:r>
        <w:rPr>
          <w:rFonts w:eastAsiaTheme="minorEastAsia"/>
          <w:lang w:eastAsia="zh-CN"/>
        </w:rPr>
        <w:t>In addition, in this step, shall we also indicate to include the SCG reference configuration if provided by the source SN?</w:t>
      </w:r>
    </w:p>
  </w:comment>
  <w:comment w:id="152" w:author="Ericsson" w:date="2024-11-27T17:12:00Z" w:initials="E">
    <w:p w14:paraId="36BD5A8F" w14:textId="77777777" w:rsidR="00CC0C8E" w:rsidRDefault="00CC0C8E" w:rsidP="00CC0C8E">
      <w:r>
        <w:rPr>
          <w:rStyle w:val="ae"/>
        </w:rPr>
        <w:annotationRef/>
      </w:r>
      <w:r>
        <w:t>Why this note is needed? What is the relevant agreement which is captured?</w:t>
      </w:r>
    </w:p>
  </w:comment>
  <w:comment w:id="153" w:author="Samsung" w:date="2024-11-28T18:17:00Z" w:initials="Samsung">
    <w:p w14:paraId="0B2847B6" w14:textId="77777777" w:rsidR="009F791F" w:rsidRDefault="009F791F" w:rsidP="009F791F">
      <w:pPr>
        <w:pStyle w:val="af"/>
        <w:rPr>
          <w:rFonts w:eastAsiaTheme="minorEastAsia"/>
          <w:lang w:eastAsia="zh-CN"/>
        </w:rPr>
      </w:pPr>
      <w:r>
        <w:rPr>
          <w:rStyle w:val="ae"/>
        </w:rPr>
        <w:annotationRef/>
      </w:r>
      <w:r>
        <w:rPr>
          <w:rFonts w:eastAsiaTheme="minorEastAsia" w:hint="eastAsia"/>
          <w:lang w:eastAsia="zh-CN"/>
        </w:rPr>
        <w:t xml:space="preserve">I </w:t>
      </w:r>
      <w:r>
        <w:rPr>
          <w:rFonts w:eastAsiaTheme="minorEastAsia"/>
          <w:lang w:eastAsia="zh-CN"/>
        </w:rPr>
        <w:t>guess this is related to agreement “</w:t>
      </w:r>
      <w:r w:rsidRPr="002D22FB">
        <w:rPr>
          <w:lang w:val="en-US" w:eastAsia="zh-CN"/>
        </w:rPr>
        <w:t>The MN can request an SCG reference configuration from any of the involved SNs</w:t>
      </w:r>
      <w:r>
        <w:rPr>
          <w:rFonts w:eastAsiaTheme="minorEastAsia"/>
          <w:lang w:eastAsia="zh-CN"/>
        </w:rPr>
        <w:t>”. Is it up to RAN3?</w:t>
      </w:r>
    </w:p>
    <w:p w14:paraId="2353D441" w14:textId="77777777" w:rsidR="009F791F" w:rsidRDefault="009F791F" w:rsidP="009F791F">
      <w:pPr>
        <w:pStyle w:val="af"/>
        <w:rPr>
          <w:rFonts w:eastAsiaTheme="minorEastAsia"/>
          <w:lang w:eastAsia="zh-CN"/>
        </w:rPr>
      </w:pPr>
    </w:p>
    <w:p w14:paraId="7274BD9D" w14:textId="620291DC" w:rsidR="009F791F" w:rsidRDefault="009F791F" w:rsidP="009F791F">
      <w:pPr>
        <w:pStyle w:val="af"/>
      </w:pPr>
      <w:r>
        <w:rPr>
          <w:rFonts w:eastAsiaTheme="minorEastAsia"/>
          <w:lang w:eastAsia="zh-CN"/>
        </w:rPr>
        <w:t>In addition, not sure if we need add “for the subsequent inter-SN SCG LTM”.</w:t>
      </w:r>
    </w:p>
  </w:comment>
  <w:comment w:id="160" w:author="Ericsson" w:date="2024-11-27T17:13:00Z" w:initials="E">
    <w:p w14:paraId="3F3633F6" w14:textId="77777777" w:rsidR="00CC0C8E" w:rsidRDefault="00CC0C8E" w:rsidP="00CC0C8E">
      <w:r>
        <w:rPr>
          <w:rStyle w:val="ae"/>
        </w:rPr>
        <w:annotationRef/>
      </w:r>
      <w:r>
        <w:t>We agreed that the measurement results are optional so this is not entirely correct. Maybe say:</w:t>
      </w:r>
    </w:p>
    <w:p w14:paraId="1D743F55" w14:textId="77777777" w:rsidR="00CC0C8E" w:rsidRDefault="00CC0C8E" w:rsidP="00CC0C8E"/>
    <w:p w14:paraId="34C97D93" w14:textId="77777777" w:rsidR="00CC0C8E" w:rsidRDefault="00CC0C8E"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63" w:author="Huawei (David Lecompte)" w:date="2024-11-27T14:09:00Z" w:initials="HW">
    <w:p w14:paraId="5B5DE338" w14:textId="30B1B9D9" w:rsidR="00A23ACA" w:rsidRDefault="00A23ACA">
      <w:pPr>
        <w:pStyle w:val="af"/>
      </w:pPr>
      <w:r>
        <w:rPr>
          <w:rStyle w:val="ae"/>
        </w:rPr>
        <w:annotationRef/>
      </w:r>
      <w:r w:rsidR="00771C5E">
        <w:t>S</w:t>
      </w:r>
      <w:r>
        <w:t xml:space="preserve">uggest changing to "the configuration of </w:t>
      </w:r>
      <w:r w:rsidR="00771C5E">
        <w:t>CSI-RS</w:t>
      </w:r>
      <w:r>
        <w:t xml:space="preserve"> that can be used for L1 measurements"</w:t>
      </w:r>
      <w:r w:rsidR="00771C5E">
        <w:t xml:space="preserve"> because:</w:t>
      </w:r>
    </w:p>
    <w:p w14:paraId="26132E40" w14:textId="77777777" w:rsidR="00771C5E" w:rsidRDefault="00771C5E">
      <w:pPr>
        <w:pStyle w:val="af"/>
      </w:pPr>
      <w:r>
        <w:t>- RAN3 agreed "</w:t>
      </w:r>
      <w:r w:rsidRPr="00771C5E">
        <w:t>Current SSB information in Xn Setup and Configuration Update procedures can be reused for LTM preparation phase</w:t>
      </w:r>
      <w:r>
        <w:t>"</w:t>
      </w:r>
    </w:p>
    <w:p w14:paraId="62D351F4" w14:textId="332A8A5C" w:rsidR="00771C5E" w:rsidRDefault="00771C5E">
      <w:pPr>
        <w:pStyle w:val="af"/>
      </w:pPr>
      <w:r>
        <w:t>- "configuration for L1 measurement" could be understood as the configuration of the measurements</w:t>
      </w:r>
    </w:p>
  </w:comment>
  <w:comment w:id="165" w:author="Huawei (David Lecompte)" w:date="2024-11-27T11:07:00Z" w:initials="HW">
    <w:p w14:paraId="2F6A9CF4" w14:textId="3F3FA511" w:rsidR="000F5FC0" w:rsidRDefault="000F5FC0">
      <w:pPr>
        <w:pStyle w:val="af"/>
      </w:pPr>
      <w:r>
        <w:rPr>
          <w:rStyle w:val="ae"/>
        </w:rPr>
        <w:annotationRef/>
      </w:r>
      <w:r>
        <w:t>TCI-State is not defined and not used in this specification, suggest "early UL/DL sync information" instead.</w:t>
      </w:r>
    </w:p>
  </w:comment>
  <w:comment w:id="176" w:author="Huawei (David Lecompte)" w:date="2024-11-27T14:59:00Z" w:initials="HW">
    <w:p w14:paraId="74385559" w14:textId="155C3690" w:rsidR="00085801" w:rsidRDefault="00085801">
      <w:pPr>
        <w:pStyle w:val="af"/>
      </w:pPr>
      <w:r>
        <w:rPr>
          <w:rStyle w:val="ae"/>
        </w:rPr>
        <w:annotationRef/>
      </w:r>
      <w:r>
        <w:t>Change to "early UL/DL sync configuration"</w:t>
      </w:r>
    </w:p>
  </w:comment>
  <w:comment w:id="193" w:author="Ericsson" w:date="2024-11-27T17:13:00Z" w:initials="E">
    <w:p w14:paraId="4A4F4ABE" w14:textId="77777777" w:rsidR="00CC0C8E" w:rsidRDefault="00CC0C8E" w:rsidP="00CC0C8E">
      <w:r>
        <w:rPr>
          <w:rStyle w:val="ae"/>
        </w:rPr>
        <w:annotationRef/>
      </w:r>
      <w:r>
        <w:t>We think this should be done regardless of subsequent LTM. Maybe we can simply say:</w:t>
      </w:r>
    </w:p>
    <w:p w14:paraId="5EF33469" w14:textId="77777777" w:rsidR="00CC0C8E" w:rsidRDefault="00CC0C8E" w:rsidP="00CC0C8E"/>
    <w:p w14:paraId="7AD7914E" w14:textId="77777777" w:rsidR="00CC0C8E" w:rsidRDefault="00CC0C8E" w:rsidP="00CC0C8E">
      <w:r>
        <w:t>“The MN transfers, during the LTM preparation phase, the common CSI resource configuration and the collected information of candidate cells to each candidate SN.</w:t>
      </w:r>
    </w:p>
  </w:comment>
  <w:comment w:id="194" w:author="Huawei (David Lecompte)" w:date="2024-11-27T15:20:00Z" w:initials="HW">
    <w:p w14:paraId="5EE84CFD" w14:textId="1D0CBC0D" w:rsidR="00D14D40" w:rsidRDefault="00D14D40">
      <w:pPr>
        <w:pStyle w:val="af"/>
      </w:pPr>
      <w:r>
        <w:rPr>
          <w:rStyle w:val="ae"/>
        </w:rPr>
        <w:annotationRef/>
      </w:r>
      <w:r>
        <w:t>Overcomplicated, replace with "The MN forwards"</w:t>
      </w:r>
    </w:p>
  </w:comment>
  <w:comment w:id="198" w:author="Huawei (David Lecompte)" w:date="2024-11-27T15:20:00Z" w:initials="HW">
    <w:p w14:paraId="26B9BC4D" w14:textId="0F67B541" w:rsidR="00D14D40" w:rsidRDefault="00D14D40">
      <w:pPr>
        <w:pStyle w:val="af"/>
      </w:pPr>
      <w:r>
        <w:rPr>
          <w:rStyle w:val="ae"/>
        </w:rPr>
        <w:annotationRef/>
      </w:r>
      <w:r>
        <w:t>What is this?</w:t>
      </w:r>
    </w:p>
  </w:comment>
  <w:comment w:id="226" w:author="Ericsson" w:date="2024-11-27T17:14:00Z" w:initials="E">
    <w:p w14:paraId="44C5E9E9" w14:textId="77777777" w:rsidR="00CC0C8E" w:rsidRDefault="00CC0C8E" w:rsidP="00CC0C8E">
      <w:r>
        <w:rPr>
          <w:rStyle w:val="ae"/>
        </w:rPr>
        <w:annotationRef/>
      </w:r>
      <w:r>
        <w:t>Better to say “included within”</w:t>
      </w:r>
    </w:p>
  </w:comment>
  <w:comment w:id="224" w:author="Huawei (David Lecompte)" w:date="2024-11-27T15:23:00Z" w:initials="HW">
    <w:p w14:paraId="576CAE9F" w14:textId="0354CDF4" w:rsidR="00D14D40" w:rsidRDefault="00D14D40">
      <w:pPr>
        <w:pStyle w:val="af"/>
      </w:pPr>
      <w:r>
        <w:rPr>
          <w:rStyle w:val="ae"/>
        </w:rPr>
        <w:annotationRef/>
      </w:r>
      <w:r>
        <w:t>Remove this, the description suggested by CATT covers this.</w:t>
      </w:r>
    </w:p>
  </w:comment>
  <w:comment w:id="229" w:author="CATT" w:date="2024-11-27T15:12:00Z" w:initials="Rui Zhou">
    <w:p w14:paraId="4AF4CE1C" w14:textId="3958C1B5" w:rsidR="00827C4F" w:rsidRPr="00827C4F" w:rsidRDefault="00827C4F" w:rsidP="00827C4F">
      <w:pPr>
        <w:keepLines/>
        <w:spacing w:after="240"/>
        <w:jc w:val="center"/>
        <w:rPr>
          <w:rFonts w:ascii="Arial" w:eastAsiaTheme="minorEastAsia" w:hAnsi="Arial"/>
          <w:b/>
          <w:lang w:eastAsia="zh-CN"/>
        </w:rPr>
      </w:pPr>
      <w:r>
        <w:rPr>
          <w:rStyle w:val="ae"/>
        </w:rPr>
        <w:annotationRef/>
      </w:r>
      <w:r>
        <w:rPr>
          <w:rFonts w:eastAsiaTheme="minorEastAsia" w:hint="eastAsia"/>
          <w:lang w:eastAsia="zh-CN"/>
        </w:rPr>
        <w:t>More details is needed</w:t>
      </w:r>
      <w:r>
        <w:rPr>
          <w:rFonts w:ascii="宋体" w:eastAsia="宋体" w:hAnsi="宋体" w:cs="宋体"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宋体"/>
          <w:lang w:eastAsia="zh-CN"/>
        </w:rPr>
      </w:pP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i/>
          <w:highlight w:val="yellow"/>
          <w:lang w:eastAsia="zh-CN"/>
        </w:rPr>
        <w:t xml:space="preserve"> </w:t>
      </w:r>
      <w:r w:rsidRPr="00827C4F">
        <w:rPr>
          <w:rFonts w:eastAsia="宋体"/>
          <w:highlight w:val="yellow"/>
          <w:lang w:eastAsia="zh-CN"/>
        </w:rPr>
        <w:t xml:space="preserve">messages, in which each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 xml:space="preserve">econfiguration*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r w:rsidRPr="00827C4F">
        <w:rPr>
          <w:rFonts w:eastAsia="宋体"/>
          <w:i/>
          <w:highlight w:val="yellow"/>
          <w:lang w:eastAsia="en-US"/>
        </w:rPr>
        <w:t xml:space="preserve">RRCReconfiguration**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r w:rsidRPr="00827C4F">
        <w:rPr>
          <w:rFonts w:eastAsia="宋体"/>
          <w:i/>
          <w:highlight w:val="yellow"/>
          <w:lang w:eastAsia="zh-CN"/>
        </w:rPr>
        <w:t>RRCReconfiguration**</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827C4F" w:rsidRPr="00827C4F" w:rsidRDefault="00827C4F">
      <w:pPr>
        <w:pStyle w:val="af"/>
      </w:pPr>
    </w:p>
  </w:comment>
  <w:comment w:id="230" w:author="Huawei (David Lecompte)" w:date="2024-11-27T15:24:00Z" w:initials="HW">
    <w:p w14:paraId="0BE1DC3E" w14:textId="4A4F8E60" w:rsidR="00D14D40" w:rsidRDefault="00D14D40">
      <w:pPr>
        <w:pStyle w:val="af"/>
      </w:pPr>
      <w:r>
        <w:rPr>
          <w:rStyle w:val="ae"/>
        </w:rPr>
        <w:annotationRef/>
      </w:r>
      <w:r>
        <w:t>Agree.</w:t>
      </w:r>
    </w:p>
  </w:comment>
  <w:comment w:id="231" w:author="Xiaomi" w:date="2024-11-28T11:30:00Z" w:initials="X">
    <w:p w14:paraId="7C6D5048" w14:textId="3509F5F4" w:rsidR="00E9176A" w:rsidRPr="00E9176A" w:rsidRDefault="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w:t>
      </w:r>
    </w:p>
  </w:comment>
  <w:comment w:id="238" w:author="Huawei (David Lecompte)" w:date="2024-11-27T15:25:00Z" w:initials="HW">
    <w:p w14:paraId="6915C886" w14:textId="01A433F1" w:rsidR="00D14D40" w:rsidRDefault="00D14D40">
      <w:pPr>
        <w:pStyle w:val="af"/>
      </w:pPr>
      <w:r>
        <w:rPr>
          <w:rStyle w:val="ae"/>
        </w:rPr>
        <w:annotationRef/>
      </w:r>
      <w:r>
        <w:t>Remove this.</w:t>
      </w:r>
    </w:p>
  </w:comment>
  <w:comment w:id="242" w:author="CATT" w:date="2024-11-27T15:12:00Z" w:initials="Rui Zhou">
    <w:p w14:paraId="7282DE83" w14:textId="749AFF0C" w:rsidR="00F4036C" w:rsidRDefault="00F4036C">
      <w:pPr>
        <w:pStyle w:val="af"/>
      </w:pPr>
      <w:r>
        <w:rPr>
          <w:rStyle w:val="ae"/>
        </w:rPr>
        <w:annotationRef/>
      </w:r>
      <w:r>
        <w:rPr>
          <w:rFonts w:eastAsiaTheme="minorEastAsia" w:hint="eastAsia"/>
          <w:lang w:eastAsia="zh-CN"/>
        </w:rPr>
        <w:t>RRCReconfigurationComplete***</w:t>
      </w:r>
    </w:p>
  </w:comment>
  <w:comment w:id="247" w:author="CATT" w:date="2024-11-27T15:12:00Z" w:initials="Rui Zhou">
    <w:p w14:paraId="082D5EEF" w14:textId="3A4409EE" w:rsidR="00F4036C" w:rsidRDefault="00F4036C">
      <w:pPr>
        <w:pStyle w:val="af"/>
      </w:pPr>
      <w:r>
        <w:rPr>
          <w:rStyle w:val="ae"/>
        </w:rPr>
        <w:annotationRef/>
      </w:r>
      <w:r>
        <w:rPr>
          <w:rFonts w:eastAsiaTheme="minorEastAsia" w:hint="eastAsia"/>
          <w:lang w:eastAsia="zh-CN"/>
        </w:rPr>
        <w:t>RRCReconfigurationComplete***</w:t>
      </w:r>
    </w:p>
  </w:comment>
  <w:comment w:id="252" w:author="Ericsson" w:date="2024-11-27T17:14:00Z" w:initials="E">
    <w:p w14:paraId="2D230853" w14:textId="77777777" w:rsidR="00CC0C8E" w:rsidRDefault="00CC0C8E" w:rsidP="00CC0C8E">
      <w:r>
        <w:rPr>
          <w:rStyle w:val="ae"/>
        </w:rPr>
        <w:annotationRef/>
      </w:r>
      <w:r>
        <w:t>Was this already agreed in RAN3?</w:t>
      </w:r>
    </w:p>
  </w:comment>
  <w:comment w:id="254" w:author="Samsung" w:date="2024-11-28T18:17:00Z" w:initials="Samsung">
    <w:p w14:paraId="17A2935E" w14:textId="784943D6" w:rsidR="009F791F" w:rsidRDefault="009F791F">
      <w:pPr>
        <w:pStyle w:val="af"/>
      </w:pPr>
      <w:r>
        <w:rPr>
          <w:rStyle w:val="ae"/>
        </w:rPr>
        <w:annotationRef/>
      </w:r>
      <w:r>
        <w:rPr>
          <w:rFonts w:asciiTheme="minorEastAsia" w:eastAsiaTheme="minorEastAsia" w:hAnsiTheme="minorEastAsia" w:hint="eastAsia"/>
          <w:lang w:eastAsia="zh-CN"/>
        </w:rPr>
        <w:t>Source</w:t>
      </w:r>
      <w:r>
        <w:t xml:space="preserve"> SN?</w:t>
      </w:r>
      <w:bookmarkStart w:id="255" w:name="_GoBack"/>
      <w:bookmarkEnd w:id="255"/>
    </w:p>
  </w:comment>
  <w:comment w:id="276" w:author="Huawei (David Lecompte)" w:date="2024-11-27T15:26:00Z" w:initials="HW">
    <w:p w14:paraId="13694359" w14:textId="56EC9902" w:rsidR="00D14D40" w:rsidRDefault="00D14D40">
      <w:pPr>
        <w:pStyle w:val="af"/>
      </w:pPr>
      <w:r>
        <w:rPr>
          <w:rStyle w:val="ae"/>
        </w:rPr>
        <w:annotationRef/>
      </w:r>
      <w:r>
        <w:t>and/or L3</w:t>
      </w:r>
    </w:p>
  </w:comment>
  <w:comment w:id="278" w:author="Huawei (David Lecompte)" w:date="2024-11-27T15:26:00Z" w:initials="HW">
    <w:p w14:paraId="15F9C108" w14:textId="4E60A3B5" w:rsidR="00D14D40" w:rsidRDefault="00D14D40">
      <w:pPr>
        <w:pStyle w:val="af"/>
      </w:pPr>
      <w:r>
        <w:rPr>
          <w:rStyle w:val="ae"/>
        </w:rPr>
        <w:annotationRef/>
      </w:r>
      <w:r>
        <w:t>and/or L3</w:t>
      </w:r>
    </w:p>
  </w:comment>
  <w:comment w:id="280" w:author="Xiaomi" w:date="2024-11-28T11:31:00Z" w:initials="X">
    <w:p w14:paraId="0325C1D9" w14:textId="39B0C73C" w:rsidR="00E9176A" w:rsidRPr="00E9176A" w:rsidRDefault="00E9176A">
      <w:pPr>
        <w:pStyle w:val="af"/>
        <w:rPr>
          <w:rFonts w:eastAsiaTheme="minorEastAsia"/>
          <w:lang w:eastAsia="zh-CN"/>
        </w:rPr>
      </w:pPr>
      <w:r>
        <w:rPr>
          <w:rStyle w:val="ae"/>
        </w:rPr>
        <w:annotationRef/>
      </w:r>
      <w:r>
        <w:rPr>
          <w:rStyle w:val="ae"/>
        </w:rPr>
        <w:annotationRef/>
      </w:r>
      <w:r>
        <w:rPr>
          <w:rFonts w:eastAsiaTheme="minorEastAsia"/>
          <w:lang w:eastAsia="zh-CN"/>
        </w:rPr>
        <w:t>“</w:t>
      </w:r>
      <w:proofErr w:type="gramStart"/>
      <w:r>
        <w:rPr>
          <w:rFonts w:eastAsiaTheme="minorEastAsia"/>
          <w:lang w:eastAsia="zh-CN"/>
        </w:rPr>
        <w:t>the</w:t>
      </w:r>
      <w:proofErr w:type="gramEnd"/>
      <w:r>
        <w:rPr>
          <w:rFonts w:eastAsiaTheme="minorEastAsia"/>
          <w:lang w:eastAsia="zh-CN"/>
        </w:rPr>
        <w:t xml:space="preserve"> SN”-&gt; “the source SN”</w:t>
      </w:r>
    </w:p>
  </w:comment>
  <w:comment w:id="284" w:author="Huawei (David Lecompte)" w:date="2024-11-27T15:26:00Z" w:initials="HW">
    <w:p w14:paraId="6C753A08" w14:textId="07F59090" w:rsidR="00D14D40" w:rsidRDefault="00D14D40">
      <w:pPr>
        <w:pStyle w:val="af"/>
      </w:pPr>
      <w:r>
        <w:rPr>
          <w:rStyle w:val="ae"/>
        </w:rPr>
        <w:annotationRef/>
      </w:r>
      <w:r>
        <w:t>This is vague, remove.</w:t>
      </w:r>
    </w:p>
  </w:comment>
  <w:comment w:id="298" w:author="Huawei (David Lecompte)" w:date="2024-11-27T15:28:00Z" w:initials="HW">
    <w:p w14:paraId="4B72A43B" w14:textId="77777777" w:rsidR="00D14D40" w:rsidRDefault="00D14D40">
      <w:pPr>
        <w:pStyle w:val="af"/>
      </w:pPr>
      <w:r>
        <w:rPr>
          <w:rStyle w:val="ae"/>
        </w:rPr>
        <w:annotationRef/>
      </w:r>
      <w:r>
        <w:t xml:space="preserve">This is part of "applies the candidate configuration", so it is confusing to start with this </w:t>
      </w:r>
      <w:r w:rsidR="00060129">
        <w:t>following by "and", as it this would be 2 different actions.</w:t>
      </w:r>
    </w:p>
    <w:p w14:paraId="683E0A1D" w14:textId="77777777" w:rsidR="00060129" w:rsidRDefault="00060129">
      <w:pPr>
        <w:pStyle w:val="af"/>
      </w:pPr>
    </w:p>
    <w:p w14:paraId="72B78D98" w14:textId="3B41B425" w:rsidR="00060129" w:rsidRDefault="00060129">
      <w:pPr>
        <w:pStyle w:val="af"/>
      </w:pPr>
      <w:r>
        <w:t>Propose removing this and adding at the end of the sentence "(including PSCell change)"</w:t>
      </w:r>
    </w:p>
  </w:comment>
  <w:comment w:id="320" w:author="CATT" w:date="2024-11-27T15:12:00Z" w:initials="Rui Zhou">
    <w:p w14:paraId="3F3A2048" w14:textId="616134C6"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22" w:author="CATT" w:date="2024-11-27T15:13:00Z" w:initials="Rui Zhou">
    <w:p w14:paraId="5500C3A1" w14:textId="3E0C4282"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28" w:author="CATT" w:date="2024-11-27T15:13:00Z" w:initials="Rui Zhou">
    <w:p w14:paraId="5D1CD2CF" w14:textId="121024C7" w:rsidR="00310722" w:rsidRDefault="00310722">
      <w:pPr>
        <w:pStyle w:val="af"/>
      </w:pPr>
      <w:r>
        <w:rPr>
          <w:rStyle w:val="ae"/>
        </w:rPr>
        <w:annotationRef/>
      </w:r>
      <w:r w:rsidRPr="003C5E5B">
        <w:rPr>
          <w:i/>
        </w:rPr>
        <w:t>RRCReconfigurationComplete</w:t>
      </w:r>
      <w:r>
        <w:rPr>
          <w:rFonts w:eastAsiaTheme="minorEastAsia" w:hint="eastAsia"/>
          <w:i/>
          <w:lang w:eastAsia="zh-CN"/>
        </w:rPr>
        <w:t>**</w:t>
      </w:r>
    </w:p>
  </w:comment>
  <w:comment w:id="360" w:author="Huawei (David Lecompte)" w:date="2024-11-27T15:31:00Z" w:initials="HW">
    <w:p w14:paraId="182AA553" w14:textId="2D0832DD" w:rsidR="00060129" w:rsidRDefault="00060129">
      <w:pPr>
        <w:pStyle w:val="af"/>
      </w:pPr>
      <w:r>
        <w:rPr>
          <w:rStyle w:val="ae"/>
        </w:rPr>
        <w:annotationRef/>
      </w:r>
      <w:r>
        <w:t>with or without, because the UE can be provided with multiple SCG LTM configurations with PSCells in the same candidate SN, and when it later switches between them, it is intra-SN</w:t>
      </w:r>
    </w:p>
  </w:comment>
  <w:comment w:id="361" w:author="Xiaomi" w:date="2024-11-28T11:31:00Z" w:initials="X">
    <w:p w14:paraId="197E1B8E" w14:textId="77777777" w:rsidR="00E9176A" w:rsidRDefault="00E9176A" w:rsidP="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with Huawei.</w:t>
      </w:r>
    </w:p>
    <w:p w14:paraId="25F65C83" w14:textId="15F3C9C4" w:rsidR="00E9176A" w:rsidRDefault="00E9176A" w:rsidP="00E9176A">
      <w:pPr>
        <w:pStyle w:val="af"/>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comment>
  <w:comment w:id="364" w:author="Huawei (David Lecompte)" w:date="2024-11-27T15:33:00Z" w:initials="HW">
    <w:p w14:paraId="2E940C52" w14:textId="4E6F9EBF" w:rsidR="00060129" w:rsidRDefault="00060129">
      <w:pPr>
        <w:pStyle w:val="af"/>
      </w:pPr>
      <w:r>
        <w:rPr>
          <w:rStyle w:val="ae"/>
        </w:rPr>
        <w:annotationRef/>
      </w:r>
      <w:r>
        <w:t>It is strange to have this for the inter-SN case but not for the intra-SN case, so propose to remove this.</w:t>
      </w:r>
    </w:p>
  </w:comment>
  <w:comment w:id="368" w:author="Huawei (David Lecompte)" w:date="2024-11-27T15:34:00Z" w:initials="HW">
    <w:p w14:paraId="2B29E645" w14:textId="134A4F31" w:rsidR="00060129" w:rsidRDefault="00060129">
      <w:pPr>
        <w:pStyle w:val="af"/>
      </w:pPr>
      <w:r>
        <w:rPr>
          <w:rStyle w:val="ae"/>
        </w:rPr>
        <w:annotationRef/>
      </w:r>
      <w:r>
        <w:t>Prefer removing and adding a sentence saying "The MN is not changed at SCG LTM cell switch".</w:t>
      </w:r>
    </w:p>
  </w:comment>
  <w:comment w:id="373" w:author="Ericsson" w:date="2024-11-27T17:15:00Z" w:initials="E">
    <w:p w14:paraId="1CE4ED78" w14:textId="77777777" w:rsidR="00CC0C8E" w:rsidRDefault="00CC0C8E" w:rsidP="00CC0C8E">
      <w:r>
        <w:rPr>
          <w:rStyle w:val="ae"/>
        </w:rPr>
        <w:annotationRef/>
      </w:r>
      <w:r>
        <w:t>Maybe add: “</w:t>
      </w:r>
      <w:r>
        <w:rPr>
          <w:color w:val="FF4B4B"/>
        </w:rPr>
        <w:t xml:space="preserve">Simultaneous configuration of </w:t>
      </w:r>
      <w:r>
        <w:t>inter-MN…”</w:t>
      </w:r>
    </w:p>
  </w:comment>
  <w:comment w:id="393" w:author="Huawei (David Lecompte)" w:date="2024-11-27T15:37:00Z" w:initials="HW">
    <w:p w14:paraId="31CA4FC3" w14:textId="09DADD8C" w:rsidR="00060129" w:rsidRDefault="00060129">
      <w:pPr>
        <w:pStyle w:val="af"/>
      </w:pPr>
      <w:r>
        <w:rPr>
          <w:rStyle w:val="ae"/>
        </w:rPr>
        <w:annotationRef/>
      </w:r>
      <w:r>
        <w:t>suggest changing to "with SCG configuration change in the same SN" and removing the next sentence.</w:t>
      </w:r>
    </w:p>
  </w:comment>
  <w:comment w:id="394" w:author="Huawei (David Lecompte)" w:date="2024-11-27T15:37:00Z" w:initials="HW">
    <w:p w14:paraId="3D87FBBC" w14:textId="6B5B8A02" w:rsidR="00060129" w:rsidRDefault="00060129">
      <w:pPr>
        <w:pStyle w:val="af"/>
      </w:pPr>
      <w:r>
        <w:rPr>
          <w:rStyle w:val="ae"/>
        </w:rPr>
        <w:annotationRef/>
      </w:r>
      <w:r>
        <w:t>change to "and"</w:t>
      </w:r>
    </w:p>
  </w:comment>
  <w:comment w:id="403" w:author="Huawei (David Lecompte)" w:date="2024-11-27T15:36:00Z" w:initials="HW">
    <w:p w14:paraId="24CCB6A3" w14:textId="365D8A1B" w:rsidR="00060129" w:rsidRDefault="00060129">
      <w:pPr>
        <w:pStyle w:val="af"/>
      </w:pPr>
      <w:r>
        <w:rPr>
          <w:rStyle w:val="a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434589" w15:done="0"/>
  <w15:commentEx w15:paraId="2CA63D7A" w15:paraIdParent="7C434589" w15:done="0"/>
  <w15:commentEx w15:paraId="20A7B445" w15:paraIdParent="7C434589" w15:done="0"/>
  <w15:commentEx w15:paraId="3F9D7C9D" w15:done="0"/>
  <w15:commentEx w15:paraId="1A1E798E" w15:done="0"/>
  <w15:commentEx w15:paraId="3A2D4FC6" w15:paraIdParent="1A1E798E" w15:done="0"/>
  <w15:commentEx w15:paraId="50975761" w15:done="0"/>
  <w15:commentEx w15:paraId="0CFCCA35" w15:done="0"/>
  <w15:commentEx w15:paraId="374B96C1" w15:paraIdParent="0CFCCA35" w15:done="0"/>
  <w15:commentEx w15:paraId="24871D5D" w15:done="0"/>
  <w15:commentEx w15:paraId="660396C6" w15:paraIdParent="24871D5D" w15:done="0"/>
  <w15:commentEx w15:paraId="6DD207FB" w15:done="0"/>
  <w15:commentEx w15:paraId="3756FA51" w15:done="0"/>
  <w15:commentEx w15:paraId="3DD91BEF" w15:paraIdParent="3756FA51" w15:done="0"/>
  <w15:commentEx w15:paraId="100236BF" w15:done="0"/>
  <w15:commentEx w15:paraId="603B129B" w15:done="0"/>
  <w15:commentEx w15:paraId="6B3FEEA9" w15:done="0"/>
  <w15:commentEx w15:paraId="44E0441C" w15:done="0"/>
  <w15:commentEx w15:paraId="24DE419E" w15:done="0"/>
  <w15:commentEx w15:paraId="384841D7" w15:done="0"/>
  <w15:commentEx w15:paraId="5224C918" w15:done="0"/>
  <w15:commentEx w15:paraId="69080949" w15:done="0"/>
  <w15:commentEx w15:paraId="20CD31FF" w15:done="0"/>
  <w15:commentEx w15:paraId="5D0D0984" w15:paraIdParent="20CD31FF" w15:done="0"/>
  <w15:commentEx w15:paraId="36BD5A8F" w15:done="0"/>
  <w15:commentEx w15:paraId="7274BD9D" w15:paraIdParent="36BD5A8F" w15:done="0"/>
  <w15:commentEx w15:paraId="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6915C886" w15:done="0"/>
  <w15:commentEx w15:paraId="7282DE83" w15:done="0"/>
  <w15:commentEx w15:paraId="082D5EEF" w15:done="0"/>
  <w15:commentEx w15:paraId="2D230853" w15:done="0"/>
  <w15:commentEx w15:paraId="17A2935E" w15:done="0"/>
  <w15:commentEx w15:paraId="13694359" w15:done="0"/>
  <w15:commentEx w15:paraId="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182AA553" w15:done="0"/>
  <w15:commentEx w15:paraId="25F65C83" w15:paraIdParent="182AA553" w15:done="0"/>
  <w15:commentEx w15:paraId="2E940C52" w15:done="0"/>
  <w15:commentEx w15:paraId="2B29E645" w15:done="0"/>
  <w15:commentEx w15:paraId="1CE4ED78" w15:done="0"/>
  <w15:commentEx w15:paraId="31CA4FC3" w15:done="0"/>
  <w15:commentEx w15:paraId="3D87FBBC"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2D044" w16cex:dateUtc="2024-11-28T03:19:00Z"/>
  <w16cex:commentExtensible w16cex:durableId="2AF2D045" w16cex:dateUtc="2024-11-28T03:19: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3A5540BC" w16cex:dateUtc="2024-11-27T16:09: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2D324" w16cex:dateUtc="2024-11-28T03:31:00Z"/>
  <w16cex:commentExtensible w16cex:durableId="2AF1BA44" w16cex:dateUtc="2024-11-27T14:33:00Z"/>
  <w16cex:commentExtensible w16cex:durableId="2AF1BA69" w16cex:dateUtc="2024-11-27T14:34:00Z"/>
  <w16cex:commentExtensible w16cex:durableId="53578A67" w16cex:dateUtc="2024-11-27T16:15:00Z"/>
  <w16cex:commentExtensible w16cex:durableId="2AF1BB47" w16cex:dateUtc="2024-11-27T14:37:00Z"/>
  <w16cex:commentExtensible w16cex:durableId="2AF1BB29" w16cex:dateUtc="2024-11-27T14:37: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34589" w16cid:durableId="5289E39F"/>
  <w16cid:commentId w16cid:paraId="2CA63D7A" w16cid:durableId="2AF1BB8B"/>
  <w16cid:commentId w16cid:paraId="20A7B445" w16cid:durableId="2AF2D044"/>
  <w16cid:commentId w16cid:paraId="3F9D7C9D" w16cid:durableId="2AF2D045"/>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4871D5D" w16cid:durableId="2AF1BBE8"/>
  <w16cid:commentId w16cid:paraId="660396C6" w16cid:durableId="44FA31DE"/>
  <w16cid:commentId w16cid:paraId="6DD207FB" w16cid:durableId="2AF1BBF8"/>
  <w16cid:commentId w16cid:paraId="3756FA51" w16cid:durableId="7F2015A4"/>
  <w16cid:commentId w16cid:paraId="3DD91BEF" w16cid:durableId="2AF1BBD5"/>
  <w16cid:commentId w16cid:paraId="100236BF" w16cid:durableId="100236BF"/>
  <w16cid:commentId w16cid:paraId="603B129B" w16cid:durableId="2AF17535"/>
  <w16cid:commentId w16cid:paraId="6B3FEEA9" w16cid:durableId="2AF1755E"/>
  <w16cid:commentId w16cid:paraId="44E0441C" w16cid:durableId="3A5540BC"/>
  <w16cid:commentId w16cid:paraId="24DE419E" w16cid:durableId="698FADFB"/>
  <w16cid:commentId w16cid:paraId="5224C918" w16cid:durableId="2A6F38FC"/>
  <w16cid:commentId w16cid:paraId="69080949" w16cid:durableId="1DF47303"/>
  <w16cid:commentId w16cid:paraId="20CD31FF" w16cid:durableId="6B75A8B2"/>
  <w16cid:commentId w16cid:paraId="36BD5A8F" w16cid:durableId="74BCA6A9"/>
  <w16cid:commentId w16cid:paraId="34C97D93" w16cid:durableId="70FA04A6"/>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5F65C83" w16cid:durableId="2AF2D324"/>
  <w16cid:commentId w16cid:paraId="2E940C52" w16cid:durableId="2AF1BA44"/>
  <w16cid:commentId w16cid:paraId="2B29E645" w16cid:durableId="2AF1BA69"/>
  <w16cid:commentId w16cid:paraId="1CE4ED78" w16cid:durableId="53578A67"/>
  <w16cid:commentId w16cid:paraId="31CA4FC3" w16cid:durableId="2AF1BB47"/>
  <w16cid:commentId w16cid:paraId="3D87FBBC" w16cid:durableId="2AF1BB29"/>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F76889" w14:textId="77777777" w:rsidR="00721BFC" w:rsidRDefault="00721BFC">
      <w:r>
        <w:separator/>
      </w:r>
    </w:p>
  </w:endnote>
  <w:endnote w:type="continuationSeparator" w:id="0">
    <w:p w14:paraId="6120526D" w14:textId="77777777" w:rsidR="00721BFC" w:rsidRDefault="00721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D799D2" w14:textId="77777777" w:rsidR="00721BFC" w:rsidRDefault="00721BFC">
      <w:r>
        <w:separator/>
      </w:r>
    </w:p>
  </w:footnote>
  <w:footnote w:type="continuationSeparator" w:id="0">
    <w:p w14:paraId="4B314504" w14:textId="77777777" w:rsidR="00721BFC" w:rsidRDefault="00721B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D3364" w:rsidRDefault="007D3364">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D3364" w:rsidRDefault="007D336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D3364" w:rsidRDefault="007D336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8EC"/>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BFC"/>
    <w:rsid w:val="00721FFC"/>
    <w:rsid w:val="0074141B"/>
    <w:rsid w:val="007419B9"/>
    <w:rsid w:val="00747276"/>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2C2"/>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9F791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32CE"/>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176A"/>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6CB"/>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4.emf"/><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1DB80-0EAB-4EF1-BC5C-211CB6D65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7</Pages>
  <Words>7287</Words>
  <Characters>41538</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Samsung</cp:lastModifiedBy>
  <cp:revision>4</cp:revision>
  <cp:lastPrinted>1900-12-31T22:00:00Z</cp:lastPrinted>
  <dcterms:created xsi:type="dcterms:W3CDTF">2024-11-28T03:18:00Z</dcterms:created>
  <dcterms:modified xsi:type="dcterms:W3CDTF">2024-11-28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